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E11228" w14:paraId="2CF10D5B" w14:textId="77777777" w:rsidTr="00F84A2A">
        <w:trPr>
          <w:cantSplit/>
          <w:trHeight w:hRule="exact" w:val="1134"/>
        </w:trPr>
        <w:tc>
          <w:tcPr>
            <w:tcW w:w="10206" w:type="dxa"/>
            <w:vAlign w:val="bottom"/>
          </w:tcPr>
          <w:p w14:paraId="59300076" w14:textId="75885C7A" w:rsidR="00AC0161" w:rsidRPr="00E11228" w:rsidRDefault="00AC0161" w:rsidP="0085295E">
            <w:pPr>
              <w:pStyle w:val="ZA"/>
              <w:framePr w:h="1134" w:hRule="exact" w:wrap="notBeside"/>
            </w:pPr>
            <w:bookmarkStart w:id="0" w:name="_Hlk129953749"/>
            <w:r w:rsidRPr="00E11228">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5140E5">
                <w:t>O-RAN.WG2.TS.A1AP-R004-v04.04</w:t>
              </w:r>
            </w:fldSimple>
          </w:p>
          <w:p w14:paraId="25258F24" w14:textId="77777777" w:rsidR="002E1CEC" w:rsidRPr="00E11228"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E11228" w14:paraId="502A62BE" w14:textId="77777777" w:rsidTr="00665F27">
        <w:trPr>
          <w:cantSplit/>
          <w:trHeight w:hRule="exact" w:val="284"/>
        </w:trPr>
        <w:tc>
          <w:tcPr>
            <w:tcW w:w="10206" w:type="dxa"/>
            <w:vAlign w:val="bottom"/>
          </w:tcPr>
          <w:p w14:paraId="6000B089" w14:textId="77777777" w:rsidR="00AC0161" w:rsidRPr="00E11228" w:rsidRDefault="00AC0161" w:rsidP="00811BFE">
            <w:pPr>
              <w:pStyle w:val="ZB"/>
              <w:framePr w:w="0" w:hRule="auto" w:wrap="auto" w:vAnchor="margin" w:hAnchor="text" w:yAlign="inline"/>
              <w:rPr>
                <w:lang w:val="en-US"/>
              </w:rPr>
            </w:pPr>
            <w:bookmarkStart w:id="1" w:name="_Hlk129953668"/>
            <w:bookmarkEnd w:id="0"/>
            <w:r w:rsidRPr="00E11228">
              <w:rPr>
                <w:lang w:val="en-US"/>
              </w:rPr>
              <w:t xml:space="preserve">Technical Specification </w:t>
            </w:r>
          </w:p>
          <w:p w14:paraId="369A1528" w14:textId="77777777" w:rsidR="002E1CEC" w:rsidRPr="00E11228" w:rsidRDefault="002E1CEC" w:rsidP="00811BFE">
            <w:pPr>
              <w:spacing w:after="0" w:line="240" w:lineRule="auto"/>
            </w:pPr>
          </w:p>
        </w:tc>
      </w:tr>
      <w:tr w:rsidR="00DC52F9" w:rsidRPr="00E11228" w14:paraId="7769BD41" w14:textId="77777777" w:rsidTr="00665F27">
        <w:trPr>
          <w:cantSplit/>
          <w:trHeight w:hRule="exact" w:val="4706"/>
        </w:trPr>
        <w:tc>
          <w:tcPr>
            <w:tcW w:w="10206" w:type="dxa"/>
          </w:tcPr>
          <w:p w14:paraId="24DB6E4C" w14:textId="77777777" w:rsidR="00D752E2" w:rsidRPr="00E11228" w:rsidRDefault="00D752E2" w:rsidP="00811BFE">
            <w:pPr>
              <w:pStyle w:val="ZB"/>
              <w:framePr w:w="0" w:hRule="auto" w:wrap="auto" w:vAnchor="margin" w:hAnchor="text" w:yAlign="inline"/>
              <w:rPr>
                <w:lang w:val="en-US"/>
              </w:rPr>
            </w:pPr>
          </w:p>
          <w:p w14:paraId="4C0F0619" w14:textId="5D51BCF4" w:rsidR="00D752E2" w:rsidRPr="00E11228"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E11228" w14:paraId="6F0337A8" w14:textId="77777777" w:rsidTr="007727ED">
        <w:trPr>
          <w:cantSplit/>
          <w:trHeight w:hRule="exact" w:val="1191"/>
        </w:trPr>
        <w:tc>
          <w:tcPr>
            <w:tcW w:w="10349" w:type="dxa"/>
          </w:tcPr>
          <w:p w14:paraId="162176F1" w14:textId="3067E613" w:rsidR="00426D7F" w:rsidRPr="00E11228" w:rsidRDefault="00426D7F" w:rsidP="00426D7F">
            <w:pPr>
              <w:pStyle w:val="ZT"/>
              <w:framePr w:wrap="notBeside"/>
            </w:pPr>
          </w:p>
          <w:p w14:paraId="782F9D9A" w14:textId="2BFD55BC" w:rsidR="00AC0161" w:rsidRPr="00E11228" w:rsidRDefault="00AC0161" w:rsidP="001F4CBB">
            <w:pPr>
              <w:pStyle w:val="ZT"/>
              <w:framePr w:wrap="notBeside" w:vAnchor="text" w:y="1"/>
              <w:rPr>
                <w:lang w:val="en-US"/>
              </w:rPr>
            </w:pPr>
            <w:r w:rsidRPr="00E11228">
              <w:rPr>
                <w:lang w:val="en-US"/>
              </w:rPr>
              <w:fldChar w:fldCharType="begin"/>
            </w:r>
            <w:r w:rsidRPr="00E11228">
              <w:rPr>
                <w:lang w:val="en-US"/>
              </w:rPr>
              <w:instrText xml:space="preserve"> DOCPROPERTY  TITLE  \* MERGEFORMAT </w:instrText>
            </w:r>
            <w:r w:rsidRPr="00E11228">
              <w:rPr>
                <w:lang w:val="en-US"/>
              </w:rPr>
              <w:fldChar w:fldCharType="separate"/>
            </w:r>
            <w:r w:rsidR="0045636E" w:rsidRPr="00E11228">
              <w:rPr>
                <w:lang w:val="en-US"/>
              </w:rPr>
              <w:t>A1 interface: Application Protocol</w:t>
            </w:r>
            <w:r w:rsidRPr="00E11228">
              <w:rPr>
                <w:lang w:val="en-US"/>
              </w:rPr>
              <w:fldChar w:fldCharType="end"/>
            </w:r>
          </w:p>
          <w:p w14:paraId="7AC4E7F2" w14:textId="6A45EFA0" w:rsidR="002E1CEC" w:rsidRPr="00E11228" w:rsidRDefault="002E1CEC" w:rsidP="0013438E"/>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E11228" w14:paraId="3E8C38ED" w14:textId="0E3686FF" w:rsidTr="007C16AB">
        <w:trPr>
          <w:cantSplit/>
          <w:trHeight w:hRule="exact" w:val="4253"/>
        </w:trPr>
        <w:tc>
          <w:tcPr>
            <w:tcW w:w="10348" w:type="dxa"/>
          </w:tcPr>
          <w:p w14:paraId="5CE5A287" w14:textId="10014FE2" w:rsidR="00C235A2" w:rsidRPr="00E11228" w:rsidRDefault="00C235A2" w:rsidP="0013438E"/>
        </w:tc>
      </w:tr>
      <w:tr w:rsidR="00C235A2" w:rsidRPr="00E11228" w14:paraId="31DDB8E9" w14:textId="7098F03A" w:rsidTr="004220B8">
        <w:trPr>
          <w:cantSplit/>
          <w:trHeight w:hRule="exact" w:val="2608"/>
        </w:trPr>
        <w:tc>
          <w:tcPr>
            <w:tcW w:w="10348" w:type="dxa"/>
            <w:vAlign w:val="bottom"/>
          </w:tcPr>
          <w:p w14:paraId="4F5E2FC2" w14:textId="38B7FCF2" w:rsidR="00C235A2" w:rsidRPr="00E11228" w:rsidRDefault="00C235A2" w:rsidP="00F813AD">
            <w:r w:rsidRPr="00E11228">
              <w:t>Copyright © 202</w:t>
            </w:r>
            <w:r w:rsidR="00CA1F82">
              <w:t>5</w:t>
            </w:r>
            <w:r w:rsidRPr="00E11228">
              <w:t xml:space="preserve"> by the O-RAN ALLIANCE </w:t>
            </w:r>
            <w:proofErr w:type="spellStart"/>
            <w:r w:rsidRPr="00E11228">
              <w:t>e.V.</w:t>
            </w:r>
            <w:proofErr w:type="spellEnd"/>
          </w:p>
          <w:p w14:paraId="1EE1A281" w14:textId="77777777" w:rsidR="00C235A2" w:rsidRPr="00E11228" w:rsidRDefault="00C235A2" w:rsidP="00F813AD">
            <w:r w:rsidRPr="00E11228">
              <w:t xml:space="preserve">The copying or incorporation into any other work of part or all of the material available in this specification in any form without the prior written permission of O-RAN ALLIANCE </w:t>
            </w:r>
            <w:proofErr w:type="spellStart"/>
            <w:r w:rsidRPr="00E11228">
              <w:t>e.V.</w:t>
            </w:r>
            <w:proofErr w:type="spellEnd"/>
            <w:r w:rsidRPr="00E11228">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E11228" w:rsidRDefault="00C235A2" w:rsidP="00F813AD">
            <w:r w:rsidRPr="00E11228">
              <w:t xml:space="preserve">O-RAN ALLIANCE </w:t>
            </w:r>
            <w:proofErr w:type="spellStart"/>
            <w:r w:rsidRPr="00E11228">
              <w:t>e.V.</w:t>
            </w:r>
            <w:proofErr w:type="spellEnd"/>
            <w:r w:rsidRPr="00E11228">
              <w:t xml:space="preserve">, </w:t>
            </w:r>
            <w:proofErr w:type="spellStart"/>
            <w:r w:rsidRPr="00E11228">
              <w:t>Buschkauler</w:t>
            </w:r>
            <w:proofErr w:type="spellEnd"/>
            <w:r w:rsidRPr="00E11228">
              <w:t xml:space="preserve"> Weg 27, 53347 </w:t>
            </w:r>
            <w:proofErr w:type="spellStart"/>
            <w:r w:rsidRPr="00E11228">
              <w:t>Alfter</w:t>
            </w:r>
            <w:proofErr w:type="spellEnd"/>
            <w:r w:rsidRPr="00E11228">
              <w:t>, Germany</w:t>
            </w:r>
          </w:p>
          <w:p w14:paraId="6C29C492" w14:textId="77777777" w:rsidR="00C235A2" w:rsidRPr="00E11228" w:rsidRDefault="00C235A2" w:rsidP="00F813AD">
            <w:pPr>
              <w:rPr>
                <w:lang w:eastAsia="ja-JP"/>
              </w:rPr>
            </w:pPr>
            <w:r w:rsidRPr="00E11228">
              <w:rPr>
                <w:lang w:eastAsia="ja-JP"/>
              </w:rPr>
              <w:t>Register of Associations, Bonn VR 11238, VAT ID DE321720189</w:t>
            </w:r>
          </w:p>
          <w:p w14:paraId="3644E372" w14:textId="77777777" w:rsidR="00C235A2" w:rsidRPr="00E11228" w:rsidRDefault="00C235A2" w:rsidP="00811BFE">
            <w:pPr>
              <w:spacing w:after="0" w:line="240" w:lineRule="auto"/>
            </w:pPr>
          </w:p>
        </w:tc>
      </w:tr>
      <w:bookmarkEnd w:id="1"/>
    </w:tbl>
    <w:p w14:paraId="523302BA" w14:textId="50420C9B" w:rsidR="00B712F2" w:rsidRPr="00E11228" w:rsidRDefault="00B712F2" w:rsidP="00F813AD"/>
    <w:p w14:paraId="47B43AB9" w14:textId="7C43DAEF" w:rsidR="00080512" w:rsidRPr="00E11228" w:rsidRDefault="001A4D49" w:rsidP="00427D73">
      <w:pPr>
        <w:pStyle w:val="TT"/>
      </w:pPr>
      <w:r w:rsidRPr="00E11228">
        <w:lastRenderedPageBreak/>
        <w:t>C</w:t>
      </w:r>
      <w:r w:rsidR="00080512" w:rsidRPr="00E11228">
        <w:t>ontents</w:t>
      </w:r>
    </w:p>
    <w:p w14:paraId="35111AD3" w14:textId="2FD8E756" w:rsidR="00664EB1" w:rsidRDefault="00EE1889">
      <w:pPr>
        <w:pStyle w:val="TOC1"/>
        <w:rPr>
          <w:rFonts w:asciiTheme="minorHAnsi" w:eastAsiaTheme="minorEastAsia" w:hAnsiTheme="minorHAnsi" w:cstheme="minorBidi"/>
          <w:kern w:val="2"/>
          <w:szCs w:val="22"/>
          <w:lang w:val="en-SE" w:eastAsia="en-SE"/>
          <w14:ligatures w14:val="standardContextual"/>
        </w:rPr>
      </w:pPr>
      <w:r w:rsidRPr="00E11228">
        <w:rPr>
          <w:rFonts w:eastAsia="Yu Mincho"/>
        </w:rPr>
        <w:fldChar w:fldCharType="begin"/>
      </w:r>
      <w:r w:rsidRPr="00E11228">
        <w:rPr>
          <w:rFonts w:eastAsia="Yu Mincho"/>
        </w:rPr>
        <w:instrText xml:space="preserve"> TOC \o "1-3" \t "Heading 8,8" </w:instrText>
      </w:r>
      <w:r w:rsidRPr="00E11228">
        <w:rPr>
          <w:rFonts w:eastAsia="Yu Mincho"/>
        </w:rPr>
        <w:fldChar w:fldCharType="separate"/>
      </w:r>
      <w:r w:rsidR="00664EB1">
        <w:t>Foreword</w:t>
      </w:r>
      <w:r w:rsidR="00664EB1">
        <w:tab/>
      </w:r>
      <w:r w:rsidR="00664EB1">
        <w:fldChar w:fldCharType="begin"/>
      </w:r>
      <w:r w:rsidR="00664EB1">
        <w:instrText xml:space="preserve"> PAGEREF _Toc183010812 \h </w:instrText>
      </w:r>
      <w:r w:rsidR="00664EB1">
        <w:fldChar w:fldCharType="separate"/>
      </w:r>
      <w:r w:rsidR="00EA41DD">
        <w:t>4</w:t>
      </w:r>
      <w:r w:rsidR="00664EB1">
        <w:fldChar w:fldCharType="end"/>
      </w:r>
    </w:p>
    <w:p w14:paraId="6C3ED0F0" w14:textId="4F4DA1F6" w:rsidR="00664EB1" w:rsidRDefault="00664EB1">
      <w:pPr>
        <w:pStyle w:val="TOC1"/>
        <w:rPr>
          <w:rFonts w:asciiTheme="minorHAnsi" w:eastAsiaTheme="minorEastAsia" w:hAnsiTheme="minorHAnsi" w:cstheme="minorBidi"/>
          <w:kern w:val="2"/>
          <w:szCs w:val="22"/>
          <w:lang w:val="en-SE" w:eastAsia="en-SE"/>
          <w14:ligatures w14:val="standardContextual"/>
        </w:rPr>
      </w:pPr>
      <w:r>
        <w:t>Modal verbs terminology</w:t>
      </w:r>
      <w:r>
        <w:tab/>
      </w:r>
      <w:r>
        <w:fldChar w:fldCharType="begin"/>
      </w:r>
      <w:r>
        <w:instrText xml:space="preserve"> PAGEREF _Toc183010813 \h </w:instrText>
      </w:r>
      <w:r>
        <w:fldChar w:fldCharType="separate"/>
      </w:r>
      <w:r w:rsidR="00EA41DD">
        <w:t>4</w:t>
      </w:r>
      <w:r>
        <w:fldChar w:fldCharType="end"/>
      </w:r>
    </w:p>
    <w:p w14:paraId="40E2818C" w14:textId="0ED6F5AC" w:rsidR="00664EB1" w:rsidRDefault="00664EB1">
      <w:pPr>
        <w:pStyle w:val="TOC1"/>
        <w:rPr>
          <w:rFonts w:asciiTheme="minorHAnsi" w:eastAsiaTheme="minorEastAsia" w:hAnsiTheme="minorHAnsi" w:cstheme="minorBidi"/>
          <w:kern w:val="2"/>
          <w:szCs w:val="22"/>
          <w:lang w:val="en-SE" w:eastAsia="en-SE"/>
          <w14:ligatures w14:val="standardContextual"/>
        </w:rPr>
      </w:pPr>
      <w:r>
        <w:t>1</w:t>
      </w:r>
      <w:r>
        <w:rPr>
          <w:rFonts w:asciiTheme="minorHAnsi" w:eastAsiaTheme="minorEastAsia" w:hAnsiTheme="minorHAnsi" w:cstheme="minorBidi"/>
          <w:kern w:val="2"/>
          <w:szCs w:val="22"/>
          <w:lang w:val="en-SE" w:eastAsia="en-SE"/>
          <w14:ligatures w14:val="standardContextual"/>
        </w:rPr>
        <w:tab/>
      </w:r>
      <w:r>
        <w:t>Scope</w:t>
      </w:r>
      <w:r>
        <w:tab/>
      </w:r>
      <w:r>
        <w:fldChar w:fldCharType="begin"/>
      </w:r>
      <w:r>
        <w:instrText xml:space="preserve"> PAGEREF _Toc183010814 \h </w:instrText>
      </w:r>
      <w:r>
        <w:fldChar w:fldCharType="separate"/>
      </w:r>
      <w:r w:rsidR="00EA41DD">
        <w:t>5</w:t>
      </w:r>
      <w:r>
        <w:fldChar w:fldCharType="end"/>
      </w:r>
    </w:p>
    <w:p w14:paraId="4C90A329" w14:textId="5421F185" w:rsidR="00664EB1" w:rsidRDefault="00664EB1">
      <w:pPr>
        <w:pStyle w:val="TOC1"/>
        <w:rPr>
          <w:rFonts w:asciiTheme="minorHAnsi" w:eastAsiaTheme="minorEastAsia" w:hAnsiTheme="minorHAnsi" w:cstheme="minorBidi"/>
          <w:kern w:val="2"/>
          <w:szCs w:val="22"/>
          <w:lang w:val="en-SE" w:eastAsia="en-SE"/>
          <w14:ligatures w14:val="standardContextual"/>
        </w:rPr>
      </w:pPr>
      <w:r>
        <w:t>2</w:t>
      </w:r>
      <w:r>
        <w:rPr>
          <w:rFonts w:asciiTheme="minorHAnsi" w:eastAsiaTheme="minorEastAsia" w:hAnsiTheme="minorHAnsi" w:cstheme="minorBidi"/>
          <w:kern w:val="2"/>
          <w:szCs w:val="22"/>
          <w:lang w:val="en-SE" w:eastAsia="en-SE"/>
          <w14:ligatures w14:val="standardContextual"/>
        </w:rPr>
        <w:tab/>
      </w:r>
      <w:r>
        <w:t>References</w:t>
      </w:r>
      <w:r>
        <w:tab/>
      </w:r>
      <w:r>
        <w:fldChar w:fldCharType="begin"/>
      </w:r>
      <w:r>
        <w:instrText xml:space="preserve"> PAGEREF _Toc183010815 \h </w:instrText>
      </w:r>
      <w:r>
        <w:fldChar w:fldCharType="separate"/>
      </w:r>
      <w:r w:rsidR="00EA41DD">
        <w:t>5</w:t>
      </w:r>
      <w:r>
        <w:fldChar w:fldCharType="end"/>
      </w:r>
    </w:p>
    <w:p w14:paraId="63D04AC9" w14:textId="40CE6ABD"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2.1</w:t>
      </w:r>
      <w:r>
        <w:rPr>
          <w:rFonts w:asciiTheme="minorHAnsi" w:eastAsiaTheme="minorEastAsia" w:hAnsiTheme="minorHAnsi" w:cstheme="minorBidi"/>
          <w:kern w:val="2"/>
          <w:sz w:val="22"/>
          <w:szCs w:val="22"/>
          <w:lang w:val="en-SE" w:eastAsia="en-SE"/>
          <w14:ligatures w14:val="standardContextual"/>
        </w:rPr>
        <w:tab/>
      </w:r>
      <w:r>
        <w:t>Normative references</w:t>
      </w:r>
      <w:r>
        <w:tab/>
      </w:r>
      <w:r>
        <w:fldChar w:fldCharType="begin"/>
      </w:r>
      <w:r>
        <w:instrText xml:space="preserve"> PAGEREF _Toc183010816 \h </w:instrText>
      </w:r>
      <w:r>
        <w:fldChar w:fldCharType="separate"/>
      </w:r>
      <w:r w:rsidR="00EA41DD">
        <w:t>5</w:t>
      </w:r>
      <w:r>
        <w:fldChar w:fldCharType="end"/>
      </w:r>
    </w:p>
    <w:p w14:paraId="48D1FAA1" w14:textId="6FBCCF84"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2.2</w:t>
      </w:r>
      <w:r>
        <w:rPr>
          <w:rFonts w:asciiTheme="minorHAnsi" w:eastAsiaTheme="minorEastAsia" w:hAnsiTheme="minorHAnsi" w:cstheme="minorBidi"/>
          <w:kern w:val="2"/>
          <w:sz w:val="22"/>
          <w:szCs w:val="22"/>
          <w:lang w:val="en-SE" w:eastAsia="en-SE"/>
          <w14:ligatures w14:val="standardContextual"/>
        </w:rPr>
        <w:tab/>
      </w:r>
      <w:r>
        <w:t>Informative references</w:t>
      </w:r>
      <w:r>
        <w:tab/>
      </w:r>
      <w:r>
        <w:fldChar w:fldCharType="begin"/>
      </w:r>
      <w:r>
        <w:instrText xml:space="preserve"> PAGEREF _Toc183010817 \h </w:instrText>
      </w:r>
      <w:r>
        <w:fldChar w:fldCharType="separate"/>
      </w:r>
      <w:r w:rsidR="00EA41DD">
        <w:t>5</w:t>
      </w:r>
      <w:r>
        <w:fldChar w:fldCharType="end"/>
      </w:r>
    </w:p>
    <w:p w14:paraId="3A88C4C3" w14:textId="64FC3C6E" w:rsidR="00664EB1" w:rsidRDefault="00664EB1">
      <w:pPr>
        <w:pStyle w:val="TOC1"/>
        <w:rPr>
          <w:rFonts w:asciiTheme="minorHAnsi" w:eastAsiaTheme="minorEastAsia" w:hAnsiTheme="minorHAnsi" w:cstheme="minorBidi"/>
          <w:kern w:val="2"/>
          <w:szCs w:val="22"/>
          <w:lang w:val="en-SE" w:eastAsia="en-SE"/>
          <w14:ligatures w14:val="standardContextual"/>
        </w:rPr>
      </w:pPr>
      <w:r>
        <w:t>3</w:t>
      </w:r>
      <w:r>
        <w:rPr>
          <w:rFonts w:asciiTheme="minorHAnsi" w:eastAsiaTheme="minorEastAsia" w:hAnsiTheme="minorHAnsi" w:cstheme="minorBidi"/>
          <w:kern w:val="2"/>
          <w:szCs w:val="22"/>
          <w:lang w:val="en-SE" w:eastAsia="en-SE"/>
          <w14:ligatures w14:val="standardContextual"/>
        </w:rPr>
        <w:tab/>
      </w:r>
      <w:r>
        <w:t>Definition of terms, symbols and abbreviations</w:t>
      </w:r>
      <w:r>
        <w:tab/>
      </w:r>
      <w:r>
        <w:fldChar w:fldCharType="begin"/>
      </w:r>
      <w:r>
        <w:instrText xml:space="preserve"> PAGEREF _Toc183010818 \h </w:instrText>
      </w:r>
      <w:r>
        <w:fldChar w:fldCharType="separate"/>
      </w:r>
      <w:r w:rsidR="00EA41DD">
        <w:t>6</w:t>
      </w:r>
      <w:r>
        <w:fldChar w:fldCharType="end"/>
      </w:r>
    </w:p>
    <w:p w14:paraId="2BF13140" w14:textId="1A6BB1BC"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3.1</w:t>
      </w:r>
      <w:r>
        <w:rPr>
          <w:rFonts w:asciiTheme="minorHAnsi" w:eastAsiaTheme="minorEastAsia" w:hAnsiTheme="minorHAnsi" w:cstheme="minorBidi"/>
          <w:kern w:val="2"/>
          <w:sz w:val="22"/>
          <w:szCs w:val="22"/>
          <w:lang w:val="en-SE" w:eastAsia="en-SE"/>
          <w14:ligatures w14:val="standardContextual"/>
        </w:rPr>
        <w:tab/>
      </w:r>
      <w:r>
        <w:t>Terms</w:t>
      </w:r>
      <w:r>
        <w:tab/>
      </w:r>
      <w:r>
        <w:fldChar w:fldCharType="begin"/>
      </w:r>
      <w:r>
        <w:instrText xml:space="preserve"> PAGEREF _Toc183010819 \h </w:instrText>
      </w:r>
      <w:r>
        <w:fldChar w:fldCharType="separate"/>
      </w:r>
      <w:r w:rsidR="00EA41DD">
        <w:t>6</w:t>
      </w:r>
      <w:r>
        <w:fldChar w:fldCharType="end"/>
      </w:r>
    </w:p>
    <w:p w14:paraId="5EFB37DE" w14:textId="5CED7058"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3.2</w:t>
      </w:r>
      <w:r>
        <w:rPr>
          <w:rFonts w:asciiTheme="minorHAnsi" w:eastAsiaTheme="minorEastAsia" w:hAnsiTheme="minorHAnsi" w:cstheme="minorBidi"/>
          <w:kern w:val="2"/>
          <w:sz w:val="22"/>
          <w:szCs w:val="22"/>
          <w:lang w:val="en-SE" w:eastAsia="en-SE"/>
          <w14:ligatures w14:val="standardContextual"/>
        </w:rPr>
        <w:tab/>
      </w:r>
      <w:r>
        <w:t>Symbols</w:t>
      </w:r>
      <w:r>
        <w:tab/>
      </w:r>
      <w:r>
        <w:fldChar w:fldCharType="begin"/>
      </w:r>
      <w:r>
        <w:instrText xml:space="preserve"> PAGEREF _Toc183010820 \h </w:instrText>
      </w:r>
      <w:r>
        <w:fldChar w:fldCharType="separate"/>
      </w:r>
      <w:r w:rsidR="00EA41DD">
        <w:t>6</w:t>
      </w:r>
      <w:r>
        <w:fldChar w:fldCharType="end"/>
      </w:r>
    </w:p>
    <w:p w14:paraId="669B34C2" w14:textId="2738BC27"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3.3</w:t>
      </w:r>
      <w:r>
        <w:rPr>
          <w:rFonts w:asciiTheme="minorHAnsi" w:eastAsiaTheme="minorEastAsia" w:hAnsiTheme="minorHAnsi" w:cstheme="minorBidi"/>
          <w:kern w:val="2"/>
          <w:sz w:val="22"/>
          <w:szCs w:val="22"/>
          <w:lang w:val="en-SE" w:eastAsia="en-SE"/>
          <w14:ligatures w14:val="standardContextual"/>
        </w:rPr>
        <w:tab/>
      </w:r>
      <w:r>
        <w:t>Abbreviations</w:t>
      </w:r>
      <w:r>
        <w:tab/>
      </w:r>
      <w:r>
        <w:fldChar w:fldCharType="begin"/>
      </w:r>
      <w:r>
        <w:instrText xml:space="preserve"> PAGEREF _Toc183010821 \h </w:instrText>
      </w:r>
      <w:r>
        <w:fldChar w:fldCharType="separate"/>
      </w:r>
      <w:r w:rsidR="00EA41DD">
        <w:t>6</w:t>
      </w:r>
      <w:r>
        <w:fldChar w:fldCharType="end"/>
      </w:r>
    </w:p>
    <w:p w14:paraId="6B43F301" w14:textId="25DE2F77" w:rsidR="00664EB1" w:rsidRDefault="00664EB1">
      <w:pPr>
        <w:pStyle w:val="TOC1"/>
        <w:rPr>
          <w:rFonts w:asciiTheme="minorHAnsi" w:eastAsiaTheme="minorEastAsia" w:hAnsiTheme="minorHAnsi" w:cstheme="minorBidi"/>
          <w:kern w:val="2"/>
          <w:szCs w:val="22"/>
          <w:lang w:val="en-SE" w:eastAsia="en-SE"/>
          <w14:ligatures w14:val="standardContextual"/>
        </w:rPr>
      </w:pPr>
      <w:r w:rsidRPr="003D0228">
        <w:rPr>
          <w:rFonts w:eastAsia="Batang"/>
          <w:lang w:val="en-US"/>
        </w:rPr>
        <w:t>4</w:t>
      </w:r>
      <w:r>
        <w:rPr>
          <w:rFonts w:asciiTheme="minorHAnsi" w:eastAsiaTheme="minorEastAsia" w:hAnsiTheme="minorHAnsi" w:cstheme="minorBidi"/>
          <w:kern w:val="2"/>
          <w:szCs w:val="22"/>
          <w:lang w:val="en-SE" w:eastAsia="en-SE"/>
          <w14:ligatures w14:val="standardContextual"/>
        </w:rPr>
        <w:tab/>
      </w:r>
      <w:r w:rsidRPr="003D0228">
        <w:rPr>
          <w:lang w:val="en-US"/>
        </w:rPr>
        <w:t>A1 Application Protocol</w:t>
      </w:r>
      <w:r>
        <w:tab/>
      </w:r>
      <w:r>
        <w:fldChar w:fldCharType="begin"/>
      </w:r>
      <w:r>
        <w:instrText xml:space="preserve"> PAGEREF _Toc183010822 \h </w:instrText>
      </w:r>
      <w:r>
        <w:fldChar w:fldCharType="separate"/>
      </w:r>
      <w:r w:rsidR="00EA41DD">
        <w:t>7</w:t>
      </w:r>
      <w:r>
        <w:fldChar w:fldCharType="end"/>
      </w:r>
    </w:p>
    <w:p w14:paraId="28CE6939" w14:textId="56F36E1E"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4.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10823 \h </w:instrText>
      </w:r>
      <w:r>
        <w:fldChar w:fldCharType="separate"/>
      </w:r>
      <w:r w:rsidR="00EA41DD">
        <w:t>7</w:t>
      </w:r>
      <w:r>
        <w:fldChar w:fldCharType="end"/>
      </w:r>
    </w:p>
    <w:p w14:paraId="11A76CED" w14:textId="14058D04"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4.2</w:t>
      </w:r>
      <w:r>
        <w:rPr>
          <w:rFonts w:asciiTheme="minorHAnsi" w:eastAsiaTheme="minorEastAsia" w:hAnsiTheme="minorHAnsi" w:cstheme="minorBidi"/>
          <w:kern w:val="2"/>
          <w:sz w:val="22"/>
          <w:szCs w:val="22"/>
          <w:lang w:val="en-SE" w:eastAsia="en-SE"/>
          <w14:ligatures w14:val="standardContextual"/>
        </w:rPr>
        <w:tab/>
      </w:r>
      <w:r>
        <w:t>Compatibility of A1 versions</w:t>
      </w:r>
      <w:r>
        <w:tab/>
      </w:r>
      <w:r>
        <w:fldChar w:fldCharType="begin"/>
      </w:r>
      <w:r>
        <w:instrText xml:space="preserve"> PAGEREF _Toc183010824 \h </w:instrText>
      </w:r>
      <w:r>
        <w:fldChar w:fldCharType="separate"/>
      </w:r>
      <w:r w:rsidR="00EA41DD">
        <w:t>7</w:t>
      </w:r>
      <w:r>
        <w:fldChar w:fldCharType="end"/>
      </w:r>
    </w:p>
    <w:p w14:paraId="5F0A82EF" w14:textId="6C51B22D" w:rsidR="00664EB1" w:rsidRDefault="00664EB1">
      <w:pPr>
        <w:pStyle w:val="TOC1"/>
        <w:rPr>
          <w:rFonts w:asciiTheme="minorHAnsi" w:eastAsiaTheme="minorEastAsia" w:hAnsiTheme="minorHAnsi" w:cstheme="minorBidi"/>
          <w:kern w:val="2"/>
          <w:szCs w:val="22"/>
          <w:lang w:val="en-SE" w:eastAsia="en-SE"/>
          <w14:ligatures w14:val="standardContextual"/>
        </w:rPr>
      </w:pPr>
      <w:r>
        <w:t>5</w:t>
      </w:r>
      <w:r>
        <w:rPr>
          <w:rFonts w:asciiTheme="minorHAnsi" w:eastAsiaTheme="minorEastAsia" w:hAnsiTheme="minorHAnsi" w:cstheme="minorBidi"/>
          <w:kern w:val="2"/>
          <w:szCs w:val="22"/>
          <w:lang w:val="en-SE" w:eastAsia="en-SE"/>
          <w14:ligatures w14:val="standardContextual"/>
        </w:rPr>
        <w:tab/>
      </w:r>
      <w:r>
        <w:t>A1 services</w:t>
      </w:r>
      <w:r>
        <w:tab/>
      </w:r>
      <w:r>
        <w:fldChar w:fldCharType="begin"/>
      </w:r>
      <w:r>
        <w:instrText xml:space="preserve"> PAGEREF _Toc183010825 \h </w:instrText>
      </w:r>
      <w:r>
        <w:fldChar w:fldCharType="separate"/>
      </w:r>
      <w:r w:rsidR="00EA41DD">
        <w:t>7</w:t>
      </w:r>
      <w:r>
        <w:fldChar w:fldCharType="end"/>
      </w:r>
    </w:p>
    <w:p w14:paraId="314DE590" w14:textId="0556917F"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5.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10826 \h </w:instrText>
      </w:r>
      <w:r>
        <w:fldChar w:fldCharType="separate"/>
      </w:r>
      <w:r w:rsidR="00EA41DD">
        <w:t>7</w:t>
      </w:r>
      <w:r>
        <w:fldChar w:fldCharType="end"/>
      </w:r>
    </w:p>
    <w:p w14:paraId="146C9DE1" w14:textId="72025CC5"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5.2</w:t>
      </w:r>
      <w:r>
        <w:rPr>
          <w:rFonts w:asciiTheme="minorHAnsi" w:eastAsiaTheme="minorEastAsia" w:hAnsiTheme="minorHAnsi" w:cstheme="minorBidi"/>
          <w:kern w:val="2"/>
          <w:sz w:val="22"/>
          <w:szCs w:val="22"/>
          <w:lang w:val="en-SE" w:eastAsia="en-SE"/>
          <w14:ligatures w14:val="standardContextual"/>
        </w:rPr>
        <w:tab/>
      </w:r>
      <w:r>
        <w:t>Policy management service</w:t>
      </w:r>
      <w:r>
        <w:tab/>
      </w:r>
      <w:r>
        <w:fldChar w:fldCharType="begin"/>
      </w:r>
      <w:r>
        <w:instrText xml:space="preserve"> PAGEREF _Toc183010827 \h </w:instrText>
      </w:r>
      <w:r>
        <w:fldChar w:fldCharType="separate"/>
      </w:r>
      <w:r w:rsidR="00EA41DD">
        <w:t>8</w:t>
      </w:r>
      <w:r>
        <w:fldChar w:fldCharType="end"/>
      </w:r>
    </w:p>
    <w:p w14:paraId="25F18F0A" w14:textId="2B18F2AB"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rPr>
          <w:lang w:eastAsia="zh-CN"/>
        </w:rPr>
        <w:t>5.2.1</w:t>
      </w:r>
      <w:r>
        <w:rPr>
          <w:rFonts w:asciiTheme="minorHAnsi" w:eastAsiaTheme="minorEastAsia" w:hAnsiTheme="minorHAnsi" w:cstheme="minorBidi"/>
          <w:kern w:val="2"/>
          <w:sz w:val="22"/>
          <w:szCs w:val="22"/>
          <w:lang w:val="en-SE" w:eastAsia="en-SE"/>
          <w14:ligatures w14:val="standardContextual"/>
        </w:rPr>
        <w:tab/>
      </w:r>
      <w:r>
        <w:rPr>
          <w:lang w:eastAsia="zh-CN"/>
        </w:rPr>
        <w:t>Introduction</w:t>
      </w:r>
      <w:r>
        <w:tab/>
      </w:r>
      <w:r>
        <w:fldChar w:fldCharType="begin"/>
      </w:r>
      <w:r>
        <w:instrText xml:space="preserve"> PAGEREF _Toc183010828 \h </w:instrText>
      </w:r>
      <w:r>
        <w:fldChar w:fldCharType="separate"/>
      </w:r>
      <w:r w:rsidR="00EA41DD">
        <w:t>8</w:t>
      </w:r>
      <w:r>
        <w:fldChar w:fldCharType="end"/>
      </w:r>
    </w:p>
    <w:p w14:paraId="3F09455B" w14:textId="7ACF63A7"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2.2</w:t>
      </w:r>
      <w:r>
        <w:rPr>
          <w:rFonts w:asciiTheme="minorHAnsi" w:eastAsiaTheme="minorEastAsia" w:hAnsiTheme="minorHAnsi" w:cstheme="minorBidi"/>
          <w:kern w:val="2"/>
          <w:sz w:val="22"/>
          <w:szCs w:val="22"/>
          <w:lang w:val="en-SE" w:eastAsia="en-SE"/>
          <w14:ligatures w14:val="standardContextual"/>
        </w:rPr>
        <w:tab/>
      </w:r>
      <w:r>
        <w:t>Service description</w:t>
      </w:r>
      <w:r>
        <w:tab/>
      </w:r>
      <w:r>
        <w:fldChar w:fldCharType="begin"/>
      </w:r>
      <w:r>
        <w:instrText xml:space="preserve"> PAGEREF _Toc183010829 \h </w:instrText>
      </w:r>
      <w:r>
        <w:fldChar w:fldCharType="separate"/>
      </w:r>
      <w:r w:rsidR="00EA41DD">
        <w:t>8</w:t>
      </w:r>
      <w:r>
        <w:fldChar w:fldCharType="end"/>
      </w:r>
    </w:p>
    <w:p w14:paraId="61B67BEA" w14:textId="007280EC"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2.3</w:t>
      </w:r>
      <w:r>
        <w:rPr>
          <w:rFonts w:asciiTheme="minorHAnsi" w:eastAsiaTheme="minorEastAsia" w:hAnsiTheme="minorHAnsi" w:cstheme="minorBidi"/>
          <w:kern w:val="2"/>
          <w:sz w:val="22"/>
          <w:szCs w:val="22"/>
          <w:lang w:val="en-SE" w:eastAsia="en-SE"/>
          <w14:ligatures w14:val="standardContextual"/>
        </w:rPr>
        <w:tab/>
      </w:r>
      <w:r>
        <w:t>Service operations for A1 policy types</w:t>
      </w:r>
      <w:r>
        <w:tab/>
      </w:r>
      <w:r>
        <w:fldChar w:fldCharType="begin"/>
      </w:r>
      <w:r>
        <w:instrText xml:space="preserve"> PAGEREF _Toc183010830 \h </w:instrText>
      </w:r>
      <w:r>
        <w:fldChar w:fldCharType="separate"/>
      </w:r>
      <w:r w:rsidR="00EA41DD">
        <w:t>9</w:t>
      </w:r>
      <w:r>
        <w:fldChar w:fldCharType="end"/>
      </w:r>
    </w:p>
    <w:p w14:paraId="30BCA144" w14:textId="7EE813C3"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2.4</w:t>
      </w:r>
      <w:r>
        <w:rPr>
          <w:rFonts w:asciiTheme="minorHAnsi" w:eastAsiaTheme="minorEastAsia" w:hAnsiTheme="minorHAnsi" w:cstheme="minorBidi"/>
          <w:kern w:val="2"/>
          <w:sz w:val="22"/>
          <w:szCs w:val="22"/>
          <w:lang w:val="en-SE" w:eastAsia="en-SE"/>
          <w14:ligatures w14:val="standardContextual"/>
        </w:rPr>
        <w:tab/>
      </w:r>
      <w:r>
        <w:t>Service operations for A1 policies</w:t>
      </w:r>
      <w:r>
        <w:tab/>
      </w:r>
      <w:r>
        <w:fldChar w:fldCharType="begin"/>
      </w:r>
      <w:r>
        <w:instrText xml:space="preserve"> PAGEREF _Toc183010831 \h </w:instrText>
      </w:r>
      <w:r>
        <w:fldChar w:fldCharType="separate"/>
      </w:r>
      <w:r w:rsidR="00EA41DD">
        <w:t>11</w:t>
      </w:r>
      <w:r>
        <w:fldChar w:fldCharType="end"/>
      </w:r>
    </w:p>
    <w:p w14:paraId="4F837EB3" w14:textId="63642B66"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5.3</w:t>
      </w:r>
      <w:r>
        <w:rPr>
          <w:rFonts w:asciiTheme="minorHAnsi" w:eastAsiaTheme="minorEastAsia" w:hAnsiTheme="minorHAnsi" w:cstheme="minorBidi"/>
          <w:kern w:val="2"/>
          <w:sz w:val="22"/>
          <w:szCs w:val="22"/>
          <w:lang w:val="en-SE" w:eastAsia="en-SE"/>
          <w14:ligatures w14:val="standardContextual"/>
        </w:rPr>
        <w:tab/>
      </w:r>
      <w:r>
        <w:t>Enrichment information service</w:t>
      </w:r>
      <w:r>
        <w:tab/>
      </w:r>
      <w:r>
        <w:fldChar w:fldCharType="begin"/>
      </w:r>
      <w:r>
        <w:instrText xml:space="preserve"> PAGEREF _Toc183010832 \h </w:instrText>
      </w:r>
      <w:r>
        <w:fldChar w:fldCharType="separate"/>
      </w:r>
      <w:r w:rsidR="00EA41DD">
        <w:t>18</w:t>
      </w:r>
      <w:r>
        <w:fldChar w:fldCharType="end"/>
      </w:r>
    </w:p>
    <w:p w14:paraId="02A0806F" w14:textId="36B53EE3"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rPr>
          <w:lang w:eastAsia="zh-CN"/>
        </w:rPr>
        <w:t>5.3.1</w:t>
      </w:r>
      <w:r>
        <w:rPr>
          <w:rFonts w:asciiTheme="minorHAnsi" w:eastAsiaTheme="minorEastAsia" w:hAnsiTheme="minorHAnsi" w:cstheme="minorBidi"/>
          <w:kern w:val="2"/>
          <w:sz w:val="22"/>
          <w:szCs w:val="22"/>
          <w:lang w:val="en-SE" w:eastAsia="en-SE"/>
          <w14:ligatures w14:val="standardContextual"/>
        </w:rPr>
        <w:tab/>
      </w:r>
      <w:r>
        <w:rPr>
          <w:lang w:eastAsia="zh-CN"/>
        </w:rPr>
        <w:t>Introduction</w:t>
      </w:r>
      <w:r>
        <w:tab/>
      </w:r>
      <w:r>
        <w:fldChar w:fldCharType="begin"/>
      </w:r>
      <w:r>
        <w:instrText xml:space="preserve"> PAGEREF _Toc183010833 \h </w:instrText>
      </w:r>
      <w:r>
        <w:fldChar w:fldCharType="separate"/>
      </w:r>
      <w:r w:rsidR="00EA41DD">
        <w:t>18</w:t>
      </w:r>
      <w:r>
        <w:fldChar w:fldCharType="end"/>
      </w:r>
    </w:p>
    <w:p w14:paraId="626BC8E9" w14:textId="72D3D0C7"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rPr>
          <w:lang w:eastAsia="zh-CN"/>
        </w:rPr>
        <w:t>5.3.2</w:t>
      </w:r>
      <w:r>
        <w:rPr>
          <w:rFonts w:asciiTheme="minorHAnsi" w:eastAsiaTheme="minorEastAsia" w:hAnsiTheme="minorHAnsi" w:cstheme="minorBidi"/>
          <w:kern w:val="2"/>
          <w:sz w:val="22"/>
          <w:szCs w:val="22"/>
          <w:lang w:val="en-SE" w:eastAsia="en-SE"/>
          <w14:ligatures w14:val="standardContextual"/>
        </w:rPr>
        <w:tab/>
      </w:r>
      <w:r>
        <w:rPr>
          <w:lang w:eastAsia="zh-CN"/>
        </w:rPr>
        <w:t>Service description</w:t>
      </w:r>
      <w:r>
        <w:tab/>
      </w:r>
      <w:r>
        <w:fldChar w:fldCharType="begin"/>
      </w:r>
      <w:r>
        <w:instrText xml:space="preserve"> PAGEREF _Toc183010834 \h </w:instrText>
      </w:r>
      <w:r>
        <w:fldChar w:fldCharType="separate"/>
      </w:r>
      <w:r w:rsidR="00EA41DD">
        <w:t>18</w:t>
      </w:r>
      <w:r>
        <w:fldChar w:fldCharType="end"/>
      </w:r>
    </w:p>
    <w:p w14:paraId="5C078164" w14:textId="0943474E"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3.3</w:t>
      </w:r>
      <w:r>
        <w:rPr>
          <w:rFonts w:asciiTheme="minorHAnsi" w:eastAsiaTheme="minorEastAsia" w:hAnsiTheme="minorHAnsi" w:cstheme="minorBidi"/>
          <w:kern w:val="2"/>
          <w:sz w:val="22"/>
          <w:szCs w:val="22"/>
          <w:lang w:val="en-SE" w:eastAsia="en-SE"/>
          <w14:ligatures w14:val="standardContextual"/>
        </w:rPr>
        <w:tab/>
      </w:r>
      <w:r>
        <w:t>Service operations for A1 EI types</w:t>
      </w:r>
      <w:r>
        <w:tab/>
      </w:r>
      <w:r>
        <w:fldChar w:fldCharType="begin"/>
      </w:r>
      <w:r>
        <w:instrText xml:space="preserve"> PAGEREF _Toc183010835 \h </w:instrText>
      </w:r>
      <w:r>
        <w:fldChar w:fldCharType="separate"/>
      </w:r>
      <w:r w:rsidR="00EA41DD">
        <w:t>20</w:t>
      </w:r>
      <w:r>
        <w:fldChar w:fldCharType="end"/>
      </w:r>
    </w:p>
    <w:p w14:paraId="26FBB5A4" w14:textId="7BF4D35C"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3.4</w:t>
      </w:r>
      <w:r>
        <w:rPr>
          <w:rFonts w:asciiTheme="minorHAnsi" w:eastAsiaTheme="minorEastAsia" w:hAnsiTheme="minorHAnsi" w:cstheme="minorBidi"/>
          <w:kern w:val="2"/>
          <w:sz w:val="22"/>
          <w:szCs w:val="22"/>
          <w:lang w:val="en-SE" w:eastAsia="en-SE"/>
          <w14:ligatures w14:val="standardContextual"/>
        </w:rPr>
        <w:tab/>
      </w:r>
      <w:r>
        <w:t>Service operations for A1 EI jobs</w:t>
      </w:r>
      <w:r>
        <w:tab/>
      </w:r>
      <w:r>
        <w:fldChar w:fldCharType="begin"/>
      </w:r>
      <w:r>
        <w:instrText xml:space="preserve"> PAGEREF _Toc183010836 \h </w:instrText>
      </w:r>
      <w:r>
        <w:fldChar w:fldCharType="separate"/>
      </w:r>
      <w:r w:rsidR="00EA41DD">
        <w:t>22</w:t>
      </w:r>
      <w:r>
        <w:fldChar w:fldCharType="end"/>
      </w:r>
    </w:p>
    <w:p w14:paraId="21742607" w14:textId="6E463567"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5.3.5</w:t>
      </w:r>
      <w:r>
        <w:rPr>
          <w:rFonts w:asciiTheme="minorHAnsi" w:eastAsiaTheme="minorEastAsia" w:hAnsiTheme="minorHAnsi" w:cstheme="minorBidi"/>
          <w:kern w:val="2"/>
          <w:sz w:val="22"/>
          <w:szCs w:val="22"/>
          <w:lang w:val="en-SE" w:eastAsia="en-SE"/>
          <w14:ligatures w14:val="standardContextual"/>
        </w:rPr>
        <w:tab/>
      </w:r>
      <w:r>
        <w:t>Service operations for A1 EI job result</w:t>
      </w:r>
      <w:r>
        <w:tab/>
      </w:r>
      <w:r>
        <w:fldChar w:fldCharType="begin"/>
      </w:r>
      <w:r>
        <w:instrText xml:space="preserve"> PAGEREF _Toc183010837 \h </w:instrText>
      </w:r>
      <w:r>
        <w:fldChar w:fldCharType="separate"/>
      </w:r>
      <w:r w:rsidR="00EA41DD">
        <w:t>28</w:t>
      </w:r>
      <w:r>
        <w:fldChar w:fldCharType="end"/>
      </w:r>
    </w:p>
    <w:p w14:paraId="7FE39F06" w14:textId="210E62B4"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5.4</w:t>
      </w:r>
      <w:r>
        <w:rPr>
          <w:rFonts w:asciiTheme="minorHAnsi" w:eastAsiaTheme="minorEastAsia" w:hAnsiTheme="minorHAnsi" w:cstheme="minorBidi"/>
          <w:kern w:val="2"/>
          <w:sz w:val="22"/>
          <w:szCs w:val="22"/>
          <w:lang w:val="en-SE" w:eastAsia="en-SE"/>
          <w14:ligatures w14:val="standardContextual"/>
        </w:rPr>
        <w:tab/>
      </w:r>
      <w:r>
        <w:t>ML model management service</w:t>
      </w:r>
      <w:r>
        <w:tab/>
      </w:r>
      <w:r>
        <w:fldChar w:fldCharType="begin"/>
      </w:r>
      <w:r>
        <w:instrText xml:space="preserve"> PAGEREF _Toc183010838 \h </w:instrText>
      </w:r>
      <w:r>
        <w:fldChar w:fldCharType="separate"/>
      </w:r>
      <w:r w:rsidR="00EA41DD">
        <w:t>29</w:t>
      </w:r>
      <w:r>
        <w:fldChar w:fldCharType="end"/>
      </w:r>
    </w:p>
    <w:p w14:paraId="5A58AA21" w14:textId="0D7F5BEB" w:rsidR="00664EB1" w:rsidRDefault="00664EB1">
      <w:pPr>
        <w:pStyle w:val="TOC1"/>
        <w:rPr>
          <w:rFonts w:asciiTheme="minorHAnsi" w:eastAsiaTheme="minorEastAsia" w:hAnsiTheme="minorHAnsi" w:cstheme="minorBidi"/>
          <w:kern w:val="2"/>
          <w:szCs w:val="22"/>
          <w:lang w:val="en-SE" w:eastAsia="en-SE"/>
          <w14:ligatures w14:val="standardContextual"/>
        </w:rPr>
      </w:pPr>
      <w:r>
        <w:t>6</w:t>
      </w:r>
      <w:r>
        <w:rPr>
          <w:rFonts w:asciiTheme="minorHAnsi" w:eastAsiaTheme="minorEastAsia" w:hAnsiTheme="minorHAnsi" w:cstheme="minorBidi"/>
          <w:kern w:val="2"/>
          <w:szCs w:val="22"/>
          <w:lang w:val="en-SE" w:eastAsia="en-SE"/>
          <w14:ligatures w14:val="standardContextual"/>
        </w:rPr>
        <w:tab/>
      </w:r>
      <w:r>
        <w:t>API Definitions</w:t>
      </w:r>
      <w:r>
        <w:tab/>
      </w:r>
      <w:r>
        <w:fldChar w:fldCharType="begin"/>
      </w:r>
      <w:r>
        <w:instrText xml:space="preserve"> PAGEREF _Toc183010839 \h </w:instrText>
      </w:r>
      <w:r>
        <w:fldChar w:fldCharType="separate"/>
      </w:r>
      <w:r w:rsidR="00EA41DD">
        <w:t>29</w:t>
      </w:r>
      <w:r>
        <w:fldChar w:fldCharType="end"/>
      </w:r>
    </w:p>
    <w:p w14:paraId="1683A50F" w14:textId="1C876B1E"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6.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10840 \h </w:instrText>
      </w:r>
      <w:r>
        <w:fldChar w:fldCharType="separate"/>
      </w:r>
      <w:r w:rsidR="00EA41DD">
        <w:t>29</w:t>
      </w:r>
      <w:r>
        <w:fldChar w:fldCharType="end"/>
      </w:r>
    </w:p>
    <w:p w14:paraId="535FE798" w14:textId="36EC9573"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1.1</w:t>
      </w:r>
      <w:r>
        <w:rPr>
          <w:rFonts w:asciiTheme="minorHAnsi" w:eastAsiaTheme="minorEastAsia" w:hAnsiTheme="minorHAnsi" w:cstheme="minorBidi"/>
          <w:kern w:val="2"/>
          <w:sz w:val="22"/>
          <w:szCs w:val="22"/>
          <w:lang w:val="en-SE" w:eastAsia="en-SE"/>
          <w14:ligatures w14:val="standardContextual"/>
        </w:rPr>
        <w:tab/>
      </w:r>
      <w:r>
        <w:t>Encoding of attributes in A1 data types</w:t>
      </w:r>
      <w:r>
        <w:tab/>
      </w:r>
      <w:r>
        <w:fldChar w:fldCharType="begin"/>
      </w:r>
      <w:r>
        <w:instrText xml:space="preserve"> PAGEREF _Toc183010841 \h </w:instrText>
      </w:r>
      <w:r>
        <w:fldChar w:fldCharType="separate"/>
      </w:r>
      <w:r w:rsidR="00EA41DD">
        <w:t>29</w:t>
      </w:r>
      <w:r>
        <w:fldChar w:fldCharType="end"/>
      </w:r>
    </w:p>
    <w:p w14:paraId="2144A66F" w14:textId="5D40679E"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1.2</w:t>
      </w:r>
      <w:r>
        <w:rPr>
          <w:rFonts w:asciiTheme="minorHAnsi" w:eastAsiaTheme="minorEastAsia" w:hAnsiTheme="minorHAnsi" w:cstheme="minorBidi"/>
          <w:kern w:val="2"/>
          <w:sz w:val="22"/>
          <w:szCs w:val="22"/>
          <w:lang w:val="en-SE" w:eastAsia="en-SE"/>
          <w14:ligatures w14:val="standardContextual"/>
        </w:rPr>
        <w:tab/>
      </w:r>
      <w:r>
        <w:t>Compatibility of API versions for A1 services</w:t>
      </w:r>
      <w:r>
        <w:tab/>
      </w:r>
      <w:r>
        <w:fldChar w:fldCharType="begin"/>
      </w:r>
      <w:r>
        <w:instrText xml:space="preserve"> PAGEREF _Toc183010842 \h </w:instrText>
      </w:r>
      <w:r>
        <w:fldChar w:fldCharType="separate"/>
      </w:r>
      <w:r w:rsidR="00EA41DD">
        <w:t>29</w:t>
      </w:r>
      <w:r>
        <w:fldChar w:fldCharType="end"/>
      </w:r>
    </w:p>
    <w:p w14:paraId="61B1BF99" w14:textId="01E6A9FB"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6.2</w:t>
      </w:r>
      <w:r>
        <w:rPr>
          <w:rFonts w:asciiTheme="minorHAnsi" w:eastAsiaTheme="minorEastAsia" w:hAnsiTheme="minorHAnsi" w:cstheme="minorBidi"/>
          <w:kern w:val="2"/>
          <w:sz w:val="22"/>
          <w:szCs w:val="22"/>
          <w:lang w:val="en-SE" w:eastAsia="en-SE"/>
          <w14:ligatures w14:val="standardContextual"/>
        </w:rPr>
        <w:tab/>
      </w:r>
      <w:r>
        <w:t>A1-P (policy management)</w:t>
      </w:r>
      <w:r>
        <w:tab/>
      </w:r>
      <w:r>
        <w:fldChar w:fldCharType="begin"/>
      </w:r>
      <w:r>
        <w:instrText xml:space="preserve"> PAGEREF _Toc183010843 \h </w:instrText>
      </w:r>
      <w:r>
        <w:fldChar w:fldCharType="separate"/>
      </w:r>
      <w:r w:rsidR="00EA41DD">
        <w:t>29</w:t>
      </w:r>
      <w:r>
        <w:fldChar w:fldCharType="end"/>
      </w:r>
    </w:p>
    <w:p w14:paraId="7B103129" w14:textId="53389110"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10844 \h </w:instrText>
      </w:r>
      <w:r>
        <w:fldChar w:fldCharType="separate"/>
      </w:r>
      <w:r w:rsidR="00EA41DD">
        <w:t>29</w:t>
      </w:r>
      <w:r>
        <w:fldChar w:fldCharType="end"/>
      </w:r>
    </w:p>
    <w:p w14:paraId="373AF745" w14:textId="7AE24AF3"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2</w:t>
      </w:r>
      <w:r>
        <w:rPr>
          <w:rFonts w:asciiTheme="minorHAnsi" w:eastAsiaTheme="minorEastAsia" w:hAnsiTheme="minorHAnsi" w:cstheme="minorBidi"/>
          <w:kern w:val="2"/>
          <w:sz w:val="22"/>
          <w:szCs w:val="22"/>
          <w:lang w:val="en-SE" w:eastAsia="en-SE"/>
          <w14:ligatures w14:val="standardContextual"/>
        </w:rPr>
        <w:tab/>
      </w:r>
      <w:r>
        <w:t>Usage of HTTP</w:t>
      </w:r>
      <w:r>
        <w:tab/>
      </w:r>
      <w:r>
        <w:fldChar w:fldCharType="begin"/>
      </w:r>
      <w:r>
        <w:instrText xml:space="preserve"> PAGEREF _Toc183010845 \h </w:instrText>
      </w:r>
      <w:r>
        <w:fldChar w:fldCharType="separate"/>
      </w:r>
      <w:r w:rsidR="00EA41DD">
        <w:t>30</w:t>
      </w:r>
      <w:r>
        <w:fldChar w:fldCharType="end"/>
      </w:r>
    </w:p>
    <w:p w14:paraId="6C2CD1D4" w14:textId="10AD4402"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3</w:t>
      </w:r>
      <w:r>
        <w:rPr>
          <w:rFonts w:asciiTheme="minorHAnsi" w:eastAsiaTheme="minorEastAsia" w:hAnsiTheme="minorHAnsi" w:cstheme="minorBidi"/>
          <w:kern w:val="2"/>
          <w:sz w:val="22"/>
          <w:szCs w:val="22"/>
          <w:lang w:val="en-SE" w:eastAsia="en-SE"/>
          <w14:ligatures w14:val="standardContextual"/>
        </w:rPr>
        <w:tab/>
      </w:r>
      <w:r>
        <w:t>Resources</w:t>
      </w:r>
      <w:r>
        <w:tab/>
      </w:r>
      <w:r>
        <w:fldChar w:fldCharType="begin"/>
      </w:r>
      <w:r>
        <w:instrText xml:space="preserve"> PAGEREF _Toc183010846 \h </w:instrText>
      </w:r>
      <w:r>
        <w:fldChar w:fldCharType="separate"/>
      </w:r>
      <w:r w:rsidR="00EA41DD">
        <w:t>30</w:t>
      </w:r>
      <w:r>
        <w:fldChar w:fldCharType="end"/>
      </w:r>
    </w:p>
    <w:p w14:paraId="0E7AA1F6" w14:textId="1C485DD9"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4</w:t>
      </w:r>
      <w:r>
        <w:rPr>
          <w:rFonts w:asciiTheme="minorHAnsi" w:eastAsiaTheme="minorEastAsia" w:hAnsiTheme="minorHAnsi" w:cstheme="minorBidi"/>
          <w:kern w:val="2"/>
          <w:sz w:val="22"/>
          <w:szCs w:val="22"/>
          <w:lang w:val="en-SE" w:eastAsia="en-SE"/>
          <w14:ligatures w14:val="standardContextual"/>
        </w:rPr>
        <w:tab/>
      </w:r>
      <w:r>
        <w:t>Custom Operations without associated resources</w:t>
      </w:r>
      <w:r>
        <w:tab/>
      </w:r>
      <w:r>
        <w:fldChar w:fldCharType="begin"/>
      </w:r>
      <w:r>
        <w:instrText xml:space="preserve"> PAGEREF _Toc183010847 \h </w:instrText>
      </w:r>
      <w:r>
        <w:fldChar w:fldCharType="separate"/>
      </w:r>
      <w:r w:rsidR="00EA41DD">
        <w:t>36</w:t>
      </w:r>
      <w:r>
        <w:fldChar w:fldCharType="end"/>
      </w:r>
    </w:p>
    <w:p w14:paraId="11A41C3B" w14:textId="3985F4E0"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5</w:t>
      </w:r>
      <w:r>
        <w:rPr>
          <w:rFonts w:asciiTheme="minorHAnsi" w:eastAsiaTheme="minorEastAsia" w:hAnsiTheme="minorHAnsi" w:cstheme="minorBidi"/>
          <w:kern w:val="2"/>
          <w:sz w:val="22"/>
          <w:szCs w:val="22"/>
          <w:lang w:val="en-SE" w:eastAsia="en-SE"/>
          <w14:ligatures w14:val="standardContextual"/>
        </w:rPr>
        <w:tab/>
      </w:r>
      <w:r>
        <w:t>Notifications</w:t>
      </w:r>
      <w:r>
        <w:tab/>
      </w:r>
      <w:r>
        <w:fldChar w:fldCharType="begin"/>
      </w:r>
      <w:r>
        <w:instrText xml:space="preserve"> PAGEREF _Toc183010848 \h </w:instrText>
      </w:r>
      <w:r>
        <w:fldChar w:fldCharType="separate"/>
      </w:r>
      <w:r w:rsidR="00EA41DD">
        <w:t>37</w:t>
      </w:r>
      <w:r>
        <w:fldChar w:fldCharType="end"/>
      </w:r>
    </w:p>
    <w:p w14:paraId="5FDBD04F" w14:textId="7872762D"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6</w:t>
      </w:r>
      <w:r>
        <w:rPr>
          <w:rFonts w:asciiTheme="minorHAnsi" w:eastAsiaTheme="minorEastAsia" w:hAnsiTheme="minorHAnsi" w:cstheme="minorBidi"/>
          <w:kern w:val="2"/>
          <w:sz w:val="22"/>
          <w:szCs w:val="22"/>
          <w:lang w:val="en-SE" w:eastAsia="en-SE"/>
          <w14:ligatures w14:val="standardContextual"/>
        </w:rPr>
        <w:tab/>
      </w:r>
      <w:r>
        <w:t>Data Model</w:t>
      </w:r>
      <w:r>
        <w:tab/>
      </w:r>
      <w:r>
        <w:fldChar w:fldCharType="begin"/>
      </w:r>
      <w:r>
        <w:instrText xml:space="preserve"> PAGEREF _Toc183010849 \h </w:instrText>
      </w:r>
      <w:r>
        <w:fldChar w:fldCharType="separate"/>
      </w:r>
      <w:r w:rsidR="00EA41DD">
        <w:t>37</w:t>
      </w:r>
      <w:r>
        <w:fldChar w:fldCharType="end"/>
      </w:r>
    </w:p>
    <w:p w14:paraId="0ED34E7A" w14:textId="7DB23134"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2.7</w:t>
      </w:r>
      <w:r>
        <w:rPr>
          <w:rFonts w:asciiTheme="minorHAnsi" w:eastAsiaTheme="minorEastAsia" w:hAnsiTheme="minorHAnsi" w:cstheme="minorBidi"/>
          <w:kern w:val="2"/>
          <w:sz w:val="22"/>
          <w:szCs w:val="22"/>
          <w:lang w:val="en-SE" w:eastAsia="en-SE"/>
          <w14:ligatures w14:val="standardContextual"/>
        </w:rPr>
        <w:tab/>
      </w:r>
      <w:r>
        <w:t>Error Handling</w:t>
      </w:r>
      <w:r>
        <w:tab/>
      </w:r>
      <w:r>
        <w:fldChar w:fldCharType="begin"/>
      </w:r>
      <w:r>
        <w:instrText xml:space="preserve"> PAGEREF _Toc183010850 \h </w:instrText>
      </w:r>
      <w:r>
        <w:fldChar w:fldCharType="separate"/>
      </w:r>
      <w:r w:rsidR="00EA41DD">
        <w:t>38</w:t>
      </w:r>
      <w:r>
        <w:fldChar w:fldCharType="end"/>
      </w:r>
    </w:p>
    <w:p w14:paraId="5B7667C0" w14:textId="5503CBFB"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6.3</w:t>
      </w:r>
      <w:r>
        <w:rPr>
          <w:rFonts w:asciiTheme="minorHAnsi" w:eastAsiaTheme="minorEastAsia" w:hAnsiTheme="minorHAnsi" w:cstheme="minorBidi"/>
          <w:kern w:val="2"/>
          <w:sz w:val="22"/>
          <w:szCs w:val="22"/>
          <w:lang w:val="en-SE" w:eastAsia="en-SE"/>
          <w14:ligatures w14:val="standardContextual"/>
        </w:rPr>
        <w:tab/>
      </w:r>
      <w:r>
        <w:t>A1-EI (enrichment information)</w:t>
      </w:r>
      <w:r>
        <w:tab/>
      </w:r>
      <w:r>
        <w:fldChar w:fldCharType="begin"/>
      </w:r>
      <w:r>
        <w:instrText xml:space="preserve"> PAGEREF _Toc183010851 \h </w:instrText>
      </w:r>
      <w:r>
        <w:fldChar w:fldCharType="separate"/>
      </w:r>
      <w:r w:rsidR="00EA41DD">
        <w:t>39</w:t>
      </w:r>
      <w:r>
        <w:fldChar w:fldCharType="end"/>
      </w:r>
    </w:p>
    <w:p w14:paraId="68770AE3" w14:textId="7D02E90B"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1</w:t>
      </w:r>
      <w:r>
        <w:rPr>
          <w:rFonts w:asciiTheme="minorHAnsi" w:eastAsiaTheme="minorEastAsia" w:hAnsiTheme="minorHAnsi" w:cstheme="minorBidi"/>
          <w:kern w:val="2"/>
          <w:sz w:val="22"/>
          <w:szCs w:val="22"/>
          <w:lang w:val="en-SE" w:eastAsia="en-SE"/>
          <w14:ligatures w14:val="standardContextual"/>
        </w:rPr>
        <w:tab/>
      </w:r>
      <w:r>
        <w:t>Introduction</w:t>
      </w:r>
      <w:r>
        <w:tab/>
      </w:r>
      <w:r>
        <w:fldChar w:fldCharType="begin"/>
      </w:r>
      <w:r>
        <w:instrText xml:space="preserve"> PAGEREF _Toc183010852 \h </w:instrText>
      </w:r>
      <w:r>
        <w:fldChar w:fldCharType="separate"/>
      </w:r>
      <w:r w:rsidR="00EA41DD">
        <w:t>39</w:t>
      </w:r>
      <w:r>
        <w:fldChar w:fldCharType="end"/>
      </w:r>
    </w:p>
    <w:p w14:paraId="39E99403" w14:textId="4260FDCB"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2</w:t>
      </w:r>
      <w:r>
        <w:rPr>
          <w:rFonts w:asciiTheme="minorHAnsi" w:eastAsiaTheme="minorEastAsia" w:hAnsiTheme="minorHAnsi" w:cstheme="minorBidi"/>
          <w:kern w:val="2"/>
          <w:sz w:val="22"/>
          <w:szCs w:val="22"/>
          <w:lang w:val="en-SE" w:eastAsia="en-SE"/>
          <w14:ligatures w14:val="standardContextual"/>
        </w:rPr>
        <w:tab/>
      </w:r>
      <w:r>
        <w:t>Usage of HTTP</w:t>
      </w:r>
      <w:r>
        <w:tab/>
      </w:r>
      <w:r>
        <w:fldChar w:fldCharType="begin"/>
      </w:r>
      <w:r>
        <w:instrText xml:space="preserve"> PAGEREF _Toc183010853 \h </w:instrText>
      </w:r>
      <w:r>
        <w:fldChar w:fldCharType="separate"/>
      </w:r>
      <w:r w:rsidR="00EA41DD">
        <w:t>39</w:t>
      </w:r>
      <w:r>
        <w:fldChar w:fldCharType="end"/>
      </w:r>
    </w:p>
    <w:p w14:paraId="50DFFFFF" w14:textId="5F6E202B"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3</w:t>
      </w:r>
      <w:r>
        <w:rPr>
          <w:rFonts w:asciiTheme="minorHAnsi" w:eastAsiaTheme="minorEastAsia" w:hAnsiTheme="minorHAnsi" w:cstheme="minorBidi"/>
          <w:kern w:val="2"/>
          <w:sz w:val="22"/>
          <w:szCs w:val="22"/>
          <w:lang w:val="en-SE" w:eastAsia="en-SE"/>
          <w14:ligatures w14:val="standardContextual"/>
        </w:rPr>
        <w:tab/>
      </w:r>
      <w:r>
        <w:t>Resources</w:t>
      </w:r>
      <w:r>
        <w:tab/>
      </w:r>
      <w:r>
        <w:fldChar w:fldCharType="begin"/>
      </w:r>
      <w:r>
        <w:instrText xml:space="preserve"> PAGEREF _Toc183010854 \h </w:instrText>
      </w:r>
      <w:r>
        <w:fldChar w:fldCharType="separate"/>
      </w:r>
      <w:r w:rsidR="00EA41DD">
        <w:t>40</w:t>
      </w:r>
      <w:r>
        <w:fldChar w:fldCharType="end"/>
      </w:r>
    </w:p>
    <w:p w14:paraId="3C6CA95C" w14:textId="68D5A57C"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4</w:t>
      </w:r>
      <w:r>
        <w:rPr>
          <w:rFonts w:asciiTheme="minorHAnsi" w:eastAsiaTheme="minorEastAsia" w:hAnsiTheme="minorHAnsi" w:cstheme="minorBidi"/>
          <w:kern w:val="2"/>
          <w:sz w:val="22"/>
          <w:szCs w:val="22"/>
          <w:lang w:val="en-SE" w:eastAsia="en-SE"/>
          <w14:ligatures w14:val="standardContextual"/>
        </w:rPr>
        <w:tab/>
      </w:r>
      <w:r>
        <w:t>Custom Operations without associated resources</w:t>
      </w:r>
      <w:r>
        <w:tab/>
      </w:r>
      <w:r>
        <w:fldChar w:fldCharType="begin"/>
      </w:r>
      <w:r>
        <w:instrText xml:space="preserve"> PAGEREF _Toc183010855 \h </w:instrText>
      </w:r>
      <w:r>
        <w:fldChar w:fldCharType="separate"/>
      </w:r>
      <w:r w:rsidR="00EA41DD">
        <w:t>45</w:t>
      </w:r>
      <w:r>
        <w:fldChar w:fldCharType="end"/>
      </w:r>
    </w:p>
    <w:p w14:paraId="2FAA1274" w14:textId="4AD59B94"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5</w:t>
      </w:r>
      <w:r>
        <w:rPr>
          <w:rFonts w:asciiTheme="minorHAnsi" w:eastAsiaTheme="minorEastAsia" w:hAnsiTheme="minorHAnsi" w:cstheme="minorBidi"/>
          <w:kern w:val="2"/>
          <w:sz w:val="22"/>
          <w:szCs w:val="22"/>
          <w:lang w:val="en-SE" w:eastAsia="en-SE"/>
          <w14:ligatures w14:val="standardContextual"/>
        </w:rPr>
        <w:tab/>
      </w:r>
      <w:r>
        <w:t>Notifications</w:t>
      </w:r>
      <w:r>
        <w:tab/>
      </w:r>
      <w:r>
        <w:fldChar w:fldCharType="begin"/>
      </w:r>
      <w:r>
        <w:instrText xml:space="preserve"> PAGEREF _Toc183010856 \h </w:instrText>
      </w:r>
      <w:r>
        <w:fldChar w:fldCharType="separate"/>
      </w:r>
      <w:r w:rsidR="00EA41DD">
        <w:t>45</w:t>
      </w:r>
      <w:r>
        <w:fldChar w:fldCharType="end"/>
      </w:r>
    </w:p>
    <w:p w14:paraId="2A92B26D" w14:textId="4338938D"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6</w:t>
      </w:r>
      <w:r>
        <w:rPr>
          <w:rFonts w:asciiTheme="minorHAnsi" w:eastAsiaTheme="minorEastAsia" w:hAnsiTheme="minorHAnsi" w:cstheme="minorBidi"/>
          <w:kern w:val="2"/>
          <w:sz w:val="22"/>
          <w:szCs w:val="22"/>
          <w:lang w:val="en-SE" w:eastAsia="en-SE"/>
          <w14:ligatures w14:val="standardContextual"/>
        </w:rPr>
        <w:tab/>
      </w:r>
      <w:r>
        <w:t>Delivery</w:t>
      </w:r>
      <w:r>
        <w:tab/>
      </w:r>
      <w:r>
        <w:fldChar w:fldCharType="begin"/>
      </w:r>
      <w:r>
        <w:instrText xml:space="preserve"> PAGEREF _Toc183010857 \h </w:instrText>
      </w:r>
      <w:r>
        <w:fldChar w:fldCharType="separate"/>
      </w:r>
      <w:r w:rsidR="00EA41DD">
        <w:t>46</w:t>
      </w:r>
      <w:r>
        <w:fldChar w:fldCharType="end"/>
      </w:r>
    </w:p>
    <w:p w14:paraId="58D3C19C" w14:textId="3A3FD5A0"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7</w:t>
      </w:r>
      <w:r>
        <w:rPr>
          <w:rFonts w:asciiTheme="minorHAnsi" w:eastAsiaTheme="minorEastAsia" w:hAnsiTheme="minorHAnsi" w:cstheme="minorBidi"/>
          <w:kern w:val="2"/>
          <w:sz w:val="22"/>
          <w:szCs w:val="22"/>
          <w:lang w:val="en-SE" w:eastAsia="en-SE"/>
          <w14:ligatures w14:val="standardContextual"/>
        </w:rPr>
        <w:tab/>
      </w:r>
      <w:r>
        <w:t>Data model</w:t>
      </w:r>
      <w:r>
        <w:tab/>
      </w:r>
      <w:r>
        <w:fldChar w:fldCharType="begin"/>
      </w:r>
      <w:r>
        <w:instrText xml:space="preserve"> PAGEREF _Toc183010858 \h </w:instrText>
      </w:r>
      <w:r>
        <w:fldChar w:fldCharType="separate"/>
      </w:r>
      <w:r w:rsidR="00EA41DD">
        <w:t>46</w:t>
      </w:r>
      <w:r>
        <w:fldChar w:fldCharType="end"/>
      </w:r>
    </w:p>
    <w:p w14:paraId="4EB7587C" w14:textId="32FC5F2B" w:rsidR="00664EB1" w:rsidRDefault="00664EB1">
      <w:pPr>
        <w:pStyle w:val="TOC3"/>
        <w:rPr>
          <w:rFonts w:asciiTheme="minorHAnsi" w:eastAsiaTheme="minorEastAsia" w:hAnsiTheme="minorHAnsi" w:cstheme="minorBidi"/>
          <w:kern w:val="2"/>
          <w:sz w:val="22"/>
          <w:szCs w:val="22"/>
          <w:lang w:val="en-SE" w:eastAsia="en-SE"/>
          <w14:ligatures w14:val="standardContextual"/>
        </w:rPr>
      </w:pPr>
      <w:r>
        <w:t>6.3.8</w:t>
      </w:r>
      <w:r>
        <w:rPr>
          <w:rFonts w:asciiTheme="minorHAnsi" w:eastAsiaTheme="minorEastAsia" w:hAnsiTheme="minorHAnsi" w:cstheme="minorBidi"/>
          <w:kern w:val="2"/>
          <w:sz w:val="22"/>
          <w:szCs w:val="22"/>
          <w:lang w:val="en-SE" w:eastAsia="en-SE"/>
          <w14:ligatures w14:val="standardContextual"/>
        </w:rPr>
        <w:tab/>
      </w:r>
      <w:r>
        <w:t>Error handling</w:t>
      </w:r>
      <w:r>
        <w:tab/>
      </w:r>
      <w:r>
        <w:fldChar w:fldCharType="begin"/>
      </w:r>
      <w:r>
        <w:instrText xml:space="preserve"> PAGEREF _Toc183010859 \h </w:instrText>
      </w:r>
      <w:r>
        <w:fldChar w:fldCharType="separate"/>
      </w:r>
      <w:r w:rsidR="00EA41DD">
        <w:t>47</w:t>
      </w:r>
      <w:r>
        <w:fldChar w:fldCharType="end"/>
      </w:r>
    </w:p>
    <w:p w14:paraId="6ACA6C94" w14:textId="05D7C138" w:rsidR="00664EB1" w:rsidRDefault="00664EB1">
      <w:pPr>
        <w:pStyle w:val="TOC8"/>
        <w:rPr>
          <w:rFonts w:asciiTheme="minorHAnsi" w:eastAsiaTheme="minorEastAsia" w:hAnsiTheme="minorHAnsi" w:cstheme="minorBidi"/>
          <w:b w:val="0"/>
          <w:kern w:val="2"/>
          <w:szCs w:val="22"/>
          <w:lang w:val="en-SE" w:eastAsia="en-SE"/>
          <w14:ligatures w14:val="standardContextual"/>
        </w:rPr>
      </w:pPr>
      <w:r>
        <w:t>Annex A (normative): OpenAPI specification</w:t>
      </w:r>
      <w:r>
        <w:tab/>
      </w:r>
      <w:r>
        <w:fldChar w:fldCharType="begin"/>
      </w:r>
      <w:r>
        <w:instrText xml:space="preserve"> PAGEREF _Toc183010860 \h </w:instrText>
      </w:r>
      <w:r>
        <w:fldChar w:fldCharType="separate"/>
      </w:r>
      <w:r w:rsidR="00EA41DD">
        <w:t>49</w:t>
      </w:r>
      <w:r>
        <w:fldChar w:fldCharType="end"/>
      </w:r>
    </w:p>
    <w:p w14:paraId="72B45A4E" w14:textId="74A710FD" w:rsidR="00664EB1" w:rsidRDefault="00664EB1">
      <w:pPr>
        <w:pStyle w:val="TOC1"/>
        <w:rPr>
          <w:rFonts w:asciiTheme="minorHAnsi" w:eastAsiaTheme="minorEastAsia" w:hAnsiTheme="minorHAnsi" w:cstheme="minorBidi"/>
          <w:kern w:val="2"/>
          <w:szCs w:val="22"/>
          <w:lang w:val="en-SE" w:eastAsia="en-SE"/>
          <w14:ligatures w14:val="standardContextual"/>
        </w:rPr>
      </w:pPr>
      <w:r>
        <w:t>A.1</w:t>
      </w:r>
      <w:r>
        <w:rPr>
          <w:rFonts w:asciiTheme="minorHAnsi" w:eastAsiaTheme="minorEastAsia" w:hAnsiTheme="minorHAnsi" w:cstheme="minorBidi"/>
          <w:kern w:val="2"/>
          <w:szCs w:val="22"/>
          <w:lang w:val="en-SE" w:eastAsia="en-SE"/>
          <w14:ligatures w14:val="standardContextual"/>
        </w:rPr>
        <w:tab/>
      </w:r>
      <w:r>
        <w:t>General</w:t>
      </w:r>
      <w:r>
        <w:tab/>
      </w:r>
      <w:r>
        <w:fldChar w:fldCharType="begin"/>
      </w:r>
      <w:r>
        <w:instrText xml:space="preserve"> PAGEREF _Toc183010861 \h </w:instrText>
      </w:r>
      <w:r>
        <w:fldChar w:fldCharType="separate"/>
      </w:r>
      <w:r w:rsidR="00EA41DD">
        <w:t>49</w:t>
      </w:r>
      <w:r>
        <w:fldChar w:fldCharType="end"/>
      </w:r>
    </w:p>
    <w:p w14:paraId="0BF95BF3" w14:textId="68DA8132"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A.1.0</w:t>
      </w:r>
      <w:r>
        <w:rPr>
          <w:rFonts w:asciiTheme="minorHAnsi" w:eastAsiaTheme="minorEastAsia" w:hAnsiTheme="minorHAnsi" w:cstheme="minorBidi"/>
          <w:kern w:val="2"/>
          <w:sz w:val="22"/>
          <w:szCs w:val="22"/>
          <w:lang w:val="en-SE" w:eastAsia="en-SE"/>
          <w14:ligatures w14:val="standardContextual"/>
        </w:rPr>
        <w:tab/>
      </w:r>
      <w:r>
        <w:t>Overview</w:t>
      </w:r>
      <w:r>
        <w:tab/>
      </w:r>
      <w:r>
        <w:fldChar w:fldCharType="begin"/>
      </w:r>
      <w:r>
        <w:instrText xml:space="preserve"> PAGEREF _Toc183010862 \h </w:instrText>
      </w:r>
      <w:r>
        <w:fldChar w:fldCharType="separate"/>
      </w:r>
      <w:r w:rsidR="00EA41DD">
        <w:t>49</w:t>
      </w:r>
      <w:r>
        <w:fldChar w:fldCharType="end"/>
      </w:r>
    </w:p>
    <w:p w14:paraId="78492542" w14:textId="5BC0085A"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A.1.1</w:t>
      </w:r>
      <w:r>
        <w:rPr>
          <w:rFonts w:asciiTheme="minorHAnsi" w:eastAsiaTheme="minorEastAsia" w:hAnsiTheme="minorHAnsi" w:cstheme="minorBidi"/>
          <w:kern w:val="2"/>
          <w:sz w:val="22"/>
          <w:szCs w:val="22"/>
          <w:lang w:val="en-SE" w:eastAsia="en-SE"/>
          <w14:ligatures w14:val="standardContextual"/>
        </w:rPr>
        <w:tab/>
      </w:r>
      <w:r>
        <w:t>Versioning of A1 OpenAPI documents</w:t>
      </w:r>
      <w:r>
        <w:tab/>
      </w:r>
      <w:r>
        <w:fldChar w:fldCharType="begin"/>
      </w:r>
      <w:r>
        <w:instrText xml:space="preserve"> PAGEREF _Toc183010863 \h </w:instrText>
      </w:r>
      <w:r>
        <w:fldChar w:fldCharType="separate"/>
      </w:r>
      <w:r w:rsidR="00EA41DD">
        <w:t>49</w:t>
      </w:r>
      <w:r>
        <w:fldChar w:fldCharType="end"/>
      </w:r>
    </w:p>
    <w:p w14:paraId="292746B8" w14:textId="24E576C7" w:rsidR="00664EB1" w:rsidRDefault="00664EB1">
      <w:pPr>
        <w:pStyle w:val="TOC2"/>
        <w:rPr>
          <w:rFonts w:asciiTheme="minorHAnsi" w:eastAsiaTheme="minorEastAsia" w:hAnsiTheme="minorHAnsi" w:cstheme="minorBidi"/>
          <w:kern w:val="2"/>
          <w:sz w:val="22"/>
          <w:szCs w:val="22"/>
          <w:lang w:val="en-SE" w:eastAsia="en-SE"/>
          <w14:ligatures w14:val="standardContextual"/>
        </w:rPr>
      </w:pPr>
      <w:r>
        <w:t>A.1.2</w:t>
      </w:r>
      <w:r>
        <w:rPr>
          <w:rFonts w:asciiTheme="minorHAnsi" w:eastAsiaTheme="minorEastAsia" w:hAnsiTheme="minorHAnsi" w:cstheme="minorBidi"/>
          <w:kern w:val="2"/>
          <w:sz w:val="22"/>
          <w:szCs w:val="22"/>
          <w:lang w:val="en-SE" w:eastAsia="en-SE"/>
          <w14:ligatures w14:val="standardContextual"/>
        </w:rPr>
        <w:tab/>
      </w:r>
      <w:r>
        <w:t>Current API versions</w:t>
      </w:r>
      <w:r>
        <w:tab/>
      </w:r>
      <w:r>
        <w:fldChar w:fldCharType="begin"/>
      </w:r>
      <w:r>
        <w:instrText xml:space="preserve"> PAGEREF _Toc183010864 \h </w:instrText>
      </w:r>
      <w:r>
        <w:fldChar w:fldCharType="separate"/>
      </w:r>
      <w:r w:rsidR="00EA41DD">
        <w:t>49</w:t>
      </w:r>
      <w:r>
        <w:fldChar w:fldCharType="end"/>
      </w:r>
    </w:p>
    <w:p w14:paraId="62D0D07E" w14:textId="383159BC" w:rsidR="00664EB1" w:rsidRDefault="00664EB1">
      <w:pPr>
        <w:pStyle w:val="TOC1"/>
        <w:rPr>
          <w:rFonts w:asciiTheme="minorHAnsi" w:eastAsiaTheme="minorEastAsia" w:hAnsiTheme="minorHAnsi" w:cstheme="minorBidi"/>
          <w:kern w:val="2"/>
          <w:szCs w:val="22"/>
          <w:lang w:val="en-SE" w:eastAsia="en-SE"/>
          <w14:ligatures w14:val="standardContextual"/>
        </w:rPr>
      </w:pPr>
      <w:r>
        <w:t>A.2</w:t>
      </w:r>
      <w:r>
        <w:rPr>
          <w:rFonts w:asciiTheme="minorHAnsi" w:eastAsiaTheme="minorEastAsia" w:hAnsiTheme="minorHAnsi" w:cstheme="minorBidi"/>
          <w:kern w:val="2"/>
          <w:szCs w:val="22"/>
          <w:lang w:val="en-SE" w:eastAsia="en-SE"/>
          <w14:ligatures w14:val="standardContextual"/>
        </w:rPr>
        <w:tab/>
      </w:r>
      <w:r>
        <w:t>Policy management API</w:t>
      </w:r>
      <w:r>
        <w:tab/>
      </w:r>
      <w:r>
        <w:fldChar w:fldCharType="begin"/>
      </w:r>
      <w:r>
        <w:instrText xml:space="preserve"> PAGEREF _Toc183010865 \h </w:instrText>
      </w:r>
      <w:r>
        <w:fldChar w:fldCharType="separate"/>
      </w:r>
      <w:r w:rsidR="00EA41DD">
        <w:t>49</w:t>
      </w:r>
      <w:r>
        <w:fldChar w:fldCharType="end"/>
      </w:r>
    </w:p>
    <w:p w14:paraId="7FDB4ED5" w14:textId="00B948C6" w:rsidR="00664EB1" w:rsidRDefault="00664EB1">
      <w:pPr>
        <w:pStyle w:val="TOC1"/>
        <w:rPr>
          <w:rFonts w:asciiTheme="minorHAnsi" w:eastAsiaTheme="minorEastAsia" w:hAnsiTheme="minorHAnsi" w:cstheme="minorBidi"/>
          <w:kern w:val="2"/>
          <w:szCs w:val="22"/>
          <w:lang w:val="en-SE" w:eastAsia="en-SE"/>
          <w14:ligatures w14:val="standardContextual"/>
        </w:rPr>
      </w:pPr>
      <w:r>
        <w:t>A.3</w:t>
      </w:r>
      <w:r>
        <w:rPr>
          <w:rFonts w:asciiTheme="minorHAnsi" w:eastAsiaTheme="minorEastAsia" w:hAnsiTheme="minorHAnsi" w:cstheme="minorBidi"/>
          <w:kern w:val="2"/>
          <w:szCs w:val="22"/>
          <w:lang w:val="en-SE" w:eastAsia="en-SE"/>
          <w14:ligatures w14:val="standardContextual"/>
        </w:rPr>
        <w:tab/>
      </w:r>
      <w:r>
        <w:t>Enrichment information API</w:t>
      </w:r>
      <w:r>
        <w:tab/>
      </w:r>
      <w:r>
        <w:fldChar w:fldCharType="begin"/>
      </w:r>
      <w:r>
        <w:instrText xml:space="preserve"> PAGEREF _Toc183010866 \h </w:instrText>
      </w:r>
      <w:r>
        <w:fldChar w:fldCharType="separate"/>
      </w:r>
      <w:r w:rsidR="00EA41DD">
        <w:t>54</w:t>
      </w:r>
      <w:r>
        <w:fldChar w:fldCharType="end"/>
      </w:r>
    </w:p>
    <w:p w14:paraId="1B6C3226" w14:textId="59531A66" w:rsidR="00664EB1" w:rsidRDefault="00664EB1">
      <w:pPr>
        <w:pStyle w:val="TOC8"/>
        <w:rPr>
          <w:rFonts w:asciiTheme="minorHAnsi" w:eastAsiaTheme="minorEastAsia" w:hAnsiTheme="minorHAnsi" w:cstheme="minorBidi"/>
          <w:b w:val="0"/>
          <w:kern w:val="2"/>
          <w:szCs w:val="22"/>
          <w:lang w:val="en-SE" w:eastAsia="en-SE"/>
          <w14:ligatures w14:val="standardContextual"/>
        </w:rPr>
      </w:pPr>
      <w:r>
        <w:t>Annex (informative): Change History</w:t>
      </w:r>
      <w:r>
        <w:tab/>
      </w:r>
      <w:r>
        <w:fldChar w:fldCharType="begin"/>
      </w:r>
      <w:r>
        <w:instrText xml:space="preserve"> PAGEREF _Toc183010867 \h </w:instrText>
      </w:r>
      <w:r>
        <w:fldChar w:fldCharType="separate"/>
      </w:r>
      <w:r w:rsidR="00EA41DD">
        <w:t>59</w:t>
      </w:r>
      <w:r>
        <w:fldChar w:fldCharType="end"/>
      </w:r>
    </w:p>
    <w:p w14:paraId="5B6344F4" w14:textId="20CC9D85" w:rsidR="00A02D83" w:rsidRPr="00E11228" w:rsidRDefault="00EE1889" w:rsidP="006D24EB">
      <w:r w:rsidRPr="00E11228">
        <w:rPr>
          <w:rFonts w:eastAsia="Yu Mincho" w:cs="Times New Roman"/>
          <w:noProof/>
          <w:sz w:val="22"/>
          <w:szCs w:val="20"/>
        </w:rPr>
        <w:fldChar w:fldCharType="end"/>
      </w:r>
    </w:p>
    <w:p w14:paraId="79EF98DC" w14:textId="58E8CE02" w:rsidR="00A02D83" w:rsidRPr="00E11228" w:rsidRDefault="00A02D83" w:rsidP="004220B8">
      <w:r w:rsidRPr="00E11228">
        <w:rPr>
          <w:noProof/>
        </w:rPr>
        <w:br w:type="page"/>
      </w:r>
    </w:p>
    <w:p w14:paraId="716111A4" w14:textId="77777777" w:rsidR="001A4D49" w:rsidRPr="00E11228"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For_tbname"/>
      <w:bookmarkStart w:id="9" w:name="_Toc183010812"/>
      <w:r w:rsidRPr="00E11228">
        <w:t>Foreword</w:t>
      </w:r>
      <w:bookmarkEnd w:id="2"/>
      <w:bookmarkEnd w:id="3"/>
      <w:bookmarkEnd w:id="4"/>
      <w:bookmarkEnd w:id="5"/>
      <w:bookmarkEnd w:id="6"/>
      <w:bookmarkEnd w:id="7"/>
      <w:bookmarkEnd w:id="9"/>
    </w:p>
    <w:p w14:paraId="15F641DA" w14:textId="6875E744" w:rsidR="004477BE" w:rsidRPr="00E11228" w:rsidRDefault="001A4D49" w:rsidP="004477BE">
      <w:r w:rsidRPr="00E11228">
        <w:t xml:space="preserve">This Technical Specification (TS) has been produced by </w:t>
      </w:r>
      <w:r w:rsidR="00DF3DCE" w:rsidRPr="00E11228">
        <w:t>O-RAN</w:t>
      </w:r>
      <w:r w:rsidRPr="00E11228">
        <w:t xml:space="preserve"> </w:t>
      </w:r>
      <w:bookmarkEnd w:id="8"/>
      <w:r w:rsidR="00DF3DCE" w:rsidRPr="00E11228">
        <w:t>Alliance</w:t>
      </w:r>
      <w:r w:rsidR="00AF6EEA" w:rsidRPr="00E11228">
        <w:t xml:space="preserve"> Working Group 2</w:t>
      </w:r>
      <w:r w:rsidRPr="00E11228">
        <w:t>.</w:t>
      </w:r>
      <w:r w:rsidR="004477BE" w:rsidRPr="00E11228">
        <w:t xml:space="preserve"> It is part of a TS-family covering the A1 interface as identified below: </w:t>
      </w:r>
    </w:p>
    <w:p w14:paraId="23491659" w14:textId="77777777" w:rsidR="004477BE" w:rsidRPr="00E11228" w:rsidRDefault="004477BE" w:rsidP="001626B5">
      <w:pPr>
        <w:pStyle w:val="B20"/>
        <w:numPr>
          <w:ilvl w:val="0"/>
          <w:numId w:val="2"/>
        </w:numPr>
      </w:pPr>
      <w:r w:rsidRPr="00E11228">
        <w:t>"A1 interface: General Aspects and Principles</w:t>
      </w:r>
      <w:proofErr w:type="gramStart"/>
      <w:r w:rsidRPr="00E11228">
        <w:t>";</w:t>
      </w:r>
      <w:proofErr w:type="gramEnd"/>
      <w:r w:rsidRPr="00E11228">
        <w:t xml:space="preserve"> </w:t>
      </w:r>
    </w:p>
    <w:p w14:paraId="45EB191E" w14:textId="77777777" w:rsidR="004477BE" w:rsidRPr="00E11228" w:rsidRDefault="004477BE" w:rsidP="001626B5">
      <w:pPr>
        <w:pStyle w:val="B20"/>
        <w:numPr>
          <w:ilvl w:val="0"/>
          <w:numId w:val="2"/>
        </w:numPr>
      </w:pPr>
      <w:r w:rsidRPr="00E11228">
        <w:t>"A1 interface: Use Cases and Requirements</w:t>
      </w:r>
      <w:proofErr w:type="gramStart"/>
      <w:r w:rsidRPr="00E11228">
        <w:t>";</w:t>
      </w:r>
      <w:proofErr w:type="gramEnd"/>
      <w:r w:rsidRPr="00E11228">
        <w:t xml:space="preserve"> </w:t>
      </w:r>
    </w:p>
    <w:p w14:paraId="672F63FF" w14:textId="77777777" w:rsidR="004477BE" w:rsidRPr="00E11228" w:rsidRDefault="004477BE" w:rsidP="001626B5">
      <w:pPr>
        <w:pStyle w:val="B20"/>
        <w:numPr>
          <w:ilvl w:val="0"/>
          <w:numId w:val="2"/>
        </w:numPr>
      </w:pPr>
      <w:r w:rsidRPr="00E11228">
        <w:t>"A1 interface: Transport Protocol</w:t>
      </w:r>
      <w:proofErr w:type="gramStart"/>
      <w:r w:rsidRPr="00E11228">
        <w:t>";</w:t>
      </w:r>
      <w:proofErr w:type="gramEnd"/>
      <w:r w:rsidRPr="00E11228">
        <w:t xml:space="preserve"> </w:t>
      </w:r>
    </w:p>
    <w:p w14:paraId="201C0E26" w14:textId="77777777" w:rsidR="004477BE" w:rsidRPr="00E11228" w:rsidRDefault="004477BE" w:rsidP="001626B5">
      <w:pPr>
        <w:pStyle w:val="B20"/>
        <w:numPr>
          <w:ilvl w:val="0"/>
          <w:numId w:val="2"/>
        </w:numPr>
      </w:pPr>
      <w:r w:rsidRPr="00E11228">
        <w:t>"A1 interface: Application Protocol</w:t>
      </w:r>
      <w:proofErr w:type="gramStart"/>
      <w:r w:rsidRPr="00E11228">
        <w:t>";</w:t>
      </w:r>
      <w:proofErr w:type="gramEnd"/>
      <w:r w:rsidRPr="00E11228">
        <w:t xml:space="preserve"> </w:t>
      </w:r>
    </w:p>
    <w:p w14:paraId="6F57797B" w14:textId="77777777" w:rsidR="004477BE" w:rsidRPr="00E11228" w:rsidRDefault="004477BE" w:rsidP="001626B5">
      <w:pPr>
        <w:pStyle w:val="B20"/>
        <w:numPr>
          <w:ilvl w:val="0"/>
          <w:numId w:val="2"/>
        </w:numPr>
      </w:pPr>
      <w:r w:rsidRPr="00E11228">
        <w:t>"A1 interface: Type Definitions"; and</w:t>
      </w:r>
    </w:p>
    <w:p w14:paraId="09DC4DF0" w14:textId="77777777" w:rsidR="004477BE" w:rsidRPr="00E11228" w:rsidRDefault="004477BE" w:rsidP="001626B5">
      <w:pPr>
        <w:pStyle w:val="B20"/>
        <w:numPr>
          <w:ilvl w:val="0"/>
          <w:numId w:val="2"/>
        </w:numPr>
      </w:pPr>
      <w:r w:rsidRPr="00E11228">
        <w:t>"A1 interface: Test Specification".</w:t>
      </w:r>
    </w:p>
    <w:p w14:paraId="2FE474AD" w14:textId="77777777" w:rsidR="00D56E47" w:rsidRPr="00E11228" w:rsidRDefault="00D56E47" w:rsidP="00D56E47">
      <w:r w:rsidRPr="00E11228">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E11228" w:rsidRDefault="00D56E47" w:rsidP="00D56E47">
      <w:r w:rsidRPr="00E11228">
        <w:t xml:space="preserve">version </w:t>
      </w:r>
      <w:proofErr w:type="spellStart"/>
      <w:r w:rsidRPr="00E11228">
        <w:t>xx.</w:t>
      </w:r>
      <w:proofErr w:type="gramStart"/>
      <w:r w:rsidRPr="00E11228">
        <w:t>yy.zz</w:t>
      </w:r>
      <w:proofErr w:type="spellEnd"/>
      <w:proofErr w:type="gramEnd"/>
    </w:p>
    <w:p w14:paraId="08F4DB80" w14:textId="77777777" w:rsidR="00D56E47" w:rsidRPr="00E11228" w:rsidRDefault="00D56E47" w:rsidP="00D56E47">
      <w:r w:rsidRPr="00E11228">
        <w:t>where:</w:t>
      </w:r>
    </w:p>
    <w:p w14:paraId="349585BB" w14:textId="77777777" w:rsidR="00D56E47" w:rsidRPr="00E11228" w:rsidRDefault="00D56E47" w:rsidP="00D56E47">
      <w:pPr>
        <w:pStyle w:val="B1"/>
      </w:pPr>
      <w:r w:rsidRPr="00E11228">
        <w:t>xx:</w:t>
      </w:r>
      <w:r w:rsidRPr="00E11228">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E11228" w:rsidRDefault="00D56E47" w:rsidP="00D56E47">
      <w:pPr>
        <w:pStyle w:val="B1"/>
      </w:pPr>
      <w:proofErr w:type="spellStart"/>
      <w:r w:rsidRPr="00E11228">
        <w:t>yy</w:t>
      </w:r>
      <w:proofErr w:type="spellEnd"/>
      <w:r w:rsidRPr="00E11228">
        <w:t>:</w:t>
      </w:r>
      <w:r w:rsidRPr="00E11228">
        <w:tab/>
        <w:t>the second digit-group is incremented when editorial only changes have been incorporated in the document. Always 2 digits with leading zero if needed.</w:t>
      </w:r>
    </w:p>
    <w:p w14:paraId="724966E0" w14:textId="77777777" w:rsidR="00D56E47" w:rsidRPr="00E11228" w:rsidRDefault="00D56E47" w:rsidP="00D56E47">
      <w:pPr>
        <w:pStyle w:val="B1"/>
      </w:pPr>
      <w:proofErr w:type="spellStart"/>
      <w:r w:rsidRPr="00E11228">
        <w:t>zz</w:t>
      </w:r>
      <w:proofErr w:type="spellEnd"/>
      <w:r w:rsidRPr="00E11228">
        <w:t>:</w:t>
      </w:r>
      <w:r w:rsidRPr="00E11228">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E11228"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83010813"/>
      <w:r w:rsidRPr="00E11228">
        <w:t>Modal verbs terminology</w:t>
      </w:r>
      <w:bookmarkEnd w:id="10"/>
      <w:bookmarkEnd w:id="11"/>
      <w:bookmarkEnd w:id="12"/>
      <w:bookmarkEnd w:id="13"/>
      <w:bookmarkEnd w:id="14"/>
      <w:bookmarkEnd w:id="15"/>
      <w:bookmarkEnd w:id="16"/>
    </w:p>
    <w:p w14:paraId="0831F66F" w14:textId="13F67203" w:rsidR="001A4D49" w:rsidRPr="00E11228" w:rsidRDefault="001A4D49" w:rsidP="001A4D49">
      <w:r w:rsidRPr="00E11228">
        <w:t>In the present document "</w:t>
      </w:r>
      <w:r w:rsidRPr="00E11228">
        <w:rPr>
          <w:b/>
          <w:bCs/>
        </w:rPr>
        <w:t>shall</w:t>
      </w:r>
      <w:r w:rsidRPr="00E11228">
        <w:t>", "</w:t>
      </w:r>
      <w:r w:rsidRPr="00E11228">
        <w:rPr>
          <w:b/>
          <w:bCs/>
        </w:rPr>
        <w:t>shall not</w:t>
      </w:r>
      <w:r w:rsidRPr="00E11228">
        <w:t>", "</w:t>
      </w:r>
      <w:r w:rsidRPr="00E11228">
        <w:rPr>
          <w:b/>
          <w:bCs/>
        </w:rPr>
        <w:t>should</w:t>
      </w:r>
      <w:r w:rsidRPr="00E11228">
        <w:t>", "</w:t>
      </w:r>
      <w:r w:rsidRPr="00E11228">
        <w:rPr>
          <w:b/>
          <w:bCs/>
        </w:rPr>
        <w:t>should not</w:t>
      </w:r>
      <w:r w:rsidRPr="00E11228">
        <w:t>", "</w:t>
      </w:r>
      <w:r w:rsidRPr="00E11228">
        <w:rPr>
          <w:b/>
          <w:bCs/>
        </w:rPr>
        <w:t>may</w:t>
      </w:r>
      <w:r w:rsidRPr="00E11228">
        <w:t>", "</w:t>
      </w:r>
      <w:r w:rsidRPr="00E11228">
        <w:rPr>
          <w:b/>
          <w:bCs/>
        </w:rPr>
        <w:t>need not</w:t>
      </w:r>
      <w:r w:rsidRPr="00E11228">
        <w:t>", "</w:t>
      </w:r>
      <w:r w:rsidRPr="00E11228">
        <w:rPr>
          <w:b/>
          <w:bCs/>
        </w:rPr>
        <w:t>will</w:t>
      </w:r>
      <w:r w:rsidRPr="00E11228">
        <w:rPr>
          <w:bCs/>
        </w:rPr>
        <w:t>"</w:t>
      </w:r>
      <w:r w:rsidRPr="00E11228">
        <w:t xml:space="preserve">, </w:t>
      </w:r>
      <w:r w:rsidRPr="00E11228">
        <w:rPr>
          <w:bCs/>
        </w:rPr>
        <w:t>"</w:t>
      </w:r>
      <w:r w:rsidRPr="00E11228">
        <w:rPr>
          <w:b/>
          <w:bCs/>
        </w:rPr>
        <w:t>will not</w:t>
      </w:r>
      <w:r w:rsidRPr="00E11228">
        <w:rPr>
          <w:bCs/>
        </w:rPr>
        <w:t>"</w:t>
      </w:r>
      <w:r w:rsidRPr="00E11228">
        <w:t>, "</w:t>
      </w:r>
      <w:r w:rsidRPr="00E11228">
        <w:rPr>
          <w:b/>
          <w:bCs/>
        </w:rPr>
        <w:t>can</w:t>
      </w:r>
      <w:r w:rsidRPr="00E11228">
        <w:t>" and "</w:t>
      </w:r>
      <w:r w:rsidRPr="00E11228">
        <w:rPr>
          <w:b/>
          <w:bCs/>
        </w:rPr>
        <w:t>cannot</w:t>
      </w:r>
      <w:r w:rsidRPr="00E11228">
        <w:t xml:space="preserve">" are to be interpreted as described in clause 3.2 of the </w:t>
      </w:r>
      <w:r w:rsidR="00DF3DCE" w:rsidRPr="00E11228">
        <w:t xml:space="preserve">O-RAN Drafting Rules </w:t>
      </w:r>
      <w:r w:rsidRPr="00E11228">
        <w:t>(Verbal forms for the expression of provisions).</w:t>
      </w:r>
    </w:p>
    <w:p w14:paraId="7FC7C82D" w14:textId="0DFCD89D" w:rsidR="001A4D49" w:rsidRPr="00E11228" w:rsidRDefault="001A4D49" w:rsidP="001A4D49">
      <w:r w:rsidRPr="00E11228">
        <w:t>"</w:t>
      </w:r>
      <w:r w:rsidRPr="00E11228">
        <w:rPr>
          <w:b/>
          <w:bCs/>
        </w:rPr>
        <w:t>must</w:t>
      </w:r>
      <w:r w:rsidRPr="00E11228">
        <w:t>" and "</w:t>
      </w:r>
      <w:r w:rsidRPr="00E11228">
        <w:rPr>
          <w:b/>
          <w:bCs/>
        </w:rPr>
        <w:t>must not</w:t>
      </w:r>
      <w:r w:rsidRPr="00E11228">
        <w:t xml:space="preserve">" are </w:t>
      </w:r>
      <w:r w:rsidRPr="00E11228">
        <w:rPr>
          <w:b/>
          <w:bCs/>
        </w:rPr>
        <w:t>NOT</w:t>
      </w:r>
      <w:r w:rsidRPr="00E11228">
        <w:t xml:space="preserve"> allowed in </w:t>
      </w:r>
      <w:r w:rsidR="00DF3DCE" w:rsidRPr="00E11228">
        <w:t>O-RAN</w:t>
      </w:r>
      <w:r w:rsidRPr="00E11228">
        <w:t xml:space="preserve"> deliverables except when used in direct citation.</w:t>
      </w:r>
    </w:p>
    <w:p w14:paraId="06E36C7E" w14:textId="0AFFCD2E" w:rsidR="001A4D49" w:rsidRPr="00E11228" w:rsidRDefault="001A4D49" w:rsidP="004220B8">
      <w:r w:rsidRPr="00E11228">
        <w:br w:type="page"/>
      </w:r>
    </w:p>
    <w:p w14:paraId="5DC5D3CC" w14:textId="77777777" w:rsidR="001A4D49" w:rsidRPr="00E11228"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83010814"/>
      <w:r w:rsidRPr="00E11228">
        <w:t>1</w:t>
      </w:r>
      <w:r w:rsidRPr="00E11228">
        <w:tab/>
        <w:t>Scope</w:t>
      </w:r>
      <w:bookmarkEnd w:id="17"/>
      <w:bookmarkEnd w:id="18"/>
      <w:bookmarkEnd w:id="19"/>
      <w:bookmarkEnd w:id="20"/>
      <w:bookmarkEnd w:id="21"/>
      <w:bookmarkEnd w:id="22"/>
      <w:bookmarkEnd w:id="23"/>
    </w:p>
    <w:p w14:paraId="6E00AA74" w14:textId="7F32A6AC" w:rsidR="00D33590" w:rsidRPr="00E11228" w:rsidRDefault="00D33590" w:rsidP="00D33590">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E11228">
        <w:t>The present document specifies the application protocol of the A1 interface</w:t>
      </w:r>
      <w:r w:rsidR="00887D17" w:rsidRPr="00E11228">
        <w:t>.</w:t>
      </w:r>
      <w:r w:rsidRPr="00E11228">
        <w:rPr>
          <w:b/>
          <w:bCs/>
        </w:rPr>
        <w:t xml:space="preserve"> </w:t>
      </w:r>
      <w:r w:rsidRPr="00E11228">
        <w:t>It includes service definitions and API definitions for the A1 policy management service (A1-P) and the A1 enrichment informat</w:t>
      </w:r>
      <w:r w:rsidR="00607637" w:rsidRPr="00E11228">
        <w:t>ion</w:t>
      </w:r>
      <w:r w:rsidRPr="00E11228">
        <w:t xml:space="preserve"> service (A1-EI).</w:t>
      </w:r>
    </w:p>
    <w:p w14:paraId="4803B7B2" w14:textId="77777777" w:rsidR="003D17DE" w:rsidRPr="00E11228" w:rsidRDefault="003D17DE" w:rsidP="003D17DE">
      <w:pPr>
        <w:pStyle w:val="Heading1"/>
      </w:pPr>
      <w:bookmarkStart w:id="30" w:name="_Toc119423081"/>
      <w:bookmarkStart w:id="31" w:name="_Toc183010815"/>
      <w:r w:rsidRPr="00E11228">
        <w:t>2</w:t>
      </w:r>
      <w:r w:rsidRPr="00E11228">
        <w:tab/>
        <w:t>References</w:t>
      </w:r>
      <w:bookmarkEnd w:id="30"/>
      <w:bookmarkEnd w:id="31"/>
    </w:p>
    <w:p w14:paraId="51AB088C" w14:textId="77777777" w:rsidR="003D17DE" w:rsidRPr="00E11228" w:rsidRDefault="003D17DE" w:rsidP="003D17DE">
      <w:pPr>
        <w:pStyle w:val="Heading2"/>
        <w:keepNext w:val="0"/>
      </w:pPr>
      <w:bookmarkStart w:id="32" w:name="_Toc451533950"/>
      <w:bookmarkStart w:id="33" w:name="_Toc484178385"/>
      <w:bookmarkStart w:id="34" w:name="_Toc484178415"/>
      <w:bookmarkStart w:id="35" w:name="_Toc487531999"/>
      <w:bookmarkStart w:id="36" w:name="_Toc527987197"/>
      <w:bookmarkStart w:id="37" w:name="_Toc529802481"/>
      <w:bookmarkStart w:id="38" w:name="_Toc119423082"/>
      <w:bookmarkStart w:id="39" w:name="_Toc183010816"/>
      <w:r w:rsidRPr="00E11228">
        <w:t>2.1</w:t>
      </w:r>
      <w:r w:rsidRPr="00E11228">
        <w:tab/>
        <w:t>Normative references</w:t>
      </w:r>
      <w:bookmarkEnd w:id="32"/>
      <w:bookmarkEnd w:id="33"/>
      <w:bookmarkEnd w:id="34"/>
      <w:bookmarkEnd w:id="35"/>
      <w:bookmarkEnd w:id="36"/>
      <w:bookmarkEnd w:id="37"/>
      <w:bookmarkEnd w:id="38"/>
      <w:bookmarkEnd w:id="39"/>
    </w:p>
    <w:p w14:paraId="2973B761" w14:textId="53FF8531"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r w:rsidR="00331012" w:rsidRPr="00331012">
        <w:t xml:space="preserve"> </w:t>
      </w:r>
      <w:r w:rsidR="00331012" w:rsidRPr="00100557">
        <w:t xml:space="preserve">In the case of a reference to a 3GPP document (including a GSM document), a non-specific reference implicitly refers to the latest version of that document in 3GPP Release </w:t>
      </w:r>
      <w:r w:rsidR="00331012">
        <w:t>18</w:t>
      </w:r>
      <w:r w:rsidR="00331012" w:rsidRPr="00100557">
        <w:t>.</w:t>
      </w:r>
    </w:p>
    <w:p w14:paraId="574ED9E1" w14:textId="77777777" w:rsidR="003D17DE" w:rsidRPr="00E11228" w:rsidRDefault="003D17DE" w:rsidP="003D17DE">
      <w:pPr>
        <w:spacing w:line="257" w:lineRule="auto"/>
        <w:ind w:left="1135" w:hanging="851"/>
      </w:pPr>
      <w:r w:rsidRPr="00E11228">
        <w:t>NOTE:</w:t>
      </w:r>
      <w:r w:rsidRPr="00E11228">
        <w:tab/>
      </w:r>
      <w:r w:rsidRPr="00E11228">
        <w:tab/>
        <w:t>While any hyperlinks included in this clause were valid at the time of publication, O-RAN cannot guarantee their long-term validity.</w:t>
      </w:r>
    </w:p>
    <w:p w14:paraId="07097E2F" w14:textId="77777777" w:rsidR="003D17DE" w:rsidRPr="00E11228" w:rsidRDefault="003D17DE" w:rsidP="003D17DE">
      <w:pPr>
        <w:keepNext/>
        <w:rPr>
          <w:lang w:eastAsia="en-GB"/>
        </w:rPr>
      </w:pPr>
      <w:r w:rsidRPr="00E11228">
        <w:rPr>
          <w:lang w:eastAsia="en-GB"/>
        </w:rPr>
        <w:t>The following referenced documents are necessary for the application of the present document.</w:t>
      </w:r>
    </w:p>
    <w:p w14:paraId="123A84B4" w14:textId="3E1B7D14" w:rsidR="003D17DE" w:rsidRPr="00E11228" w:rsidRDefault="003D17DE" w:rsidP="003D17DE">
      <w:pPr>
        <w:pStyle w:val="EX"/>
      </w:pPr>
      <w:r w:rsidRPr="00E11228">
        <w:t>[1]</w:t>
      </w:r>
      <w:r w:rsidRPr="00E11228">
        <w:tab/>
        <w:t>O-RAN TS: "A1 interface: Use Cases and Requirements" (“A1UCR”)</w:t>
      </w:r>
      <w:r w:rsidR="00847B0D" w:rsidRPr="00E11228">
        <w:t>.</w:t>
      </w:r>
    </w:p>
    <w:p w14:paraId="6A01A6A2" w14:textId="239E7181" w:rsidR="003D17DE" w:rsidRPr="00E11228" w:rsidRDefault="003D17DE" w:rsidP="003D17DE">
      <w:pPr>
        <w:pStyle w:val="EX"/>
      </w:pPr>
      <w:r w:rsidRPr="00E11228">
        <w:t>[2]</w:t>
      </w:r>
      <w:r w:rsidRPr="00E11228">
        <w:tab/>
        <w:t>O-RAN TS: "A1 interface: General Aspects and Principles" ("A1GAP")</w:t>
      </w:r>
      <w:r w:rsidR="00847B0D" w:rsidRPr="00E11228">
        <w:t>.</w:t>
      </w:r>
    </w:p>
    <w:p w14:paraId="5C628C5C" w14:textId="45ECC0D9" w:rsidR="003D17DE" w:rsidRPr="00E11228" w:rsidRDefault="003D17DE" w:rsidP="003D17DE">
      <w:pPr>
        <w:pStyle w:val="EX"/>
      </w:pPr>
      <w:r w:rsidRPr="00E11228">
        <w:t>[3]</w:t>
      </w:r>
      <w:r w:rsidRPr="00E11228">
        <w:tab/>
        <w:t>O-RAN TS: "A1 interface: Transport Protocol" ("A1TP")</w:t>
      </w:r>
      <w:r w:rsidR="00847B0D" w:rsidRPr="00E11228">
        <w:t>.</w:t>
      </w:r>
    </w:p>
    <w:p w14:paraId="4BAF9AC2" w14:textId="0CC8FBDA" w:rsidR="003D17DE" w:rsidRPr="00E11228" w:rsidRDefault="003D17DE" w:rsidP="003D17DE">
      <w:pPr>
        <w:pStyle w:val="EX"/>
      </w:pPr>
      <w:r w:rsidRPr="00E11228">
        <w:t>[4]</w:t>
      </w:r>
      <w:r w:rsidRPr="00E11228">
        <w:tab/>
        <w:t>O-RAN TS: "A1 interface: Type Definitions" ("A1TD")</w:t>
      </w:r>
      <w:r w:rsidR="00847B0D" w:rsidRPr="00E11228">
        <w:t>.</w:t>
      </w:r>
    </w:p>
    <w:p w14:paraId="2AD0EF8D" w14:textId="151BD14D" w:rsidR="003D17DE" w:rsidRPr="00E11228" w:rsidRDefault="003D17DE" w:rsidP="003D17DE">
      <w:pPr>
        <w:pStyle w:val="EX"/>
      </w:pPr>
      <w:r w:rsidRPr="00E11228">
        <w:t>[5]</w:t>
      </w:r>
      <w:r w:rsidRPr="00E11228">
        <w:tab/>
      </w:r>
      <w:r w:rsidR="00EC6A1D">
        <w:t>Void</w:t>
      </w:r>
    </w:p>
    <w:p w14:paraId="2C82BD5B" w14:textId="6FE4A702" w:rsidR="003D17DE" w:rsidRPr="00E11228" w:rsidRDefault="003D17DE" w:rsidP="003D17DE">
      <w:pPr>
        <w:pStyle w:val="EX"/>
      </w:pPr>
      <w:r w:rsidRPr="00E11228">
        <w:t>[6]</w:t>
      </w:r>
      <w:r w:rsidRPr="00E11228">
        <w:tab/>
        <w:t>3GPP TS 29.501: "3rd Generation Partnership Project; Technical Specification Group Core Network and Terminals; 5G System; Principles and Guidelines for Services Definition; Stage 3"</w:t>
      </w:r>
      <w:r w:rsidR="00847B0D" w:rsidRPr="00E11228">
        <w:t>.</w:t>
      </w:r>
    </w:p>
    <w:p w14:paraId="2EA70A53" w14:textId="5557EE17" w:rsidR="003D17DE" w:rsidRPr="00E11228" w:rsidRDefault="003D17DE" w:rsidP="003D17DE">
      <w:pPr>
        <w:pStyle w:val="EX"/>
      </w:pPr>
      <w:r w:rsidRPr="00E11228">
        <w:t>[7]</w:t>
      </w:r>
      <w:r w:rsidRPr="00E11228">
        <w:tab/>
        <w:t>IETF RFC 8259: "The JavaScript Object Notation (JSON) Data Interchange Format"</w:t>
      </w:r>
      <w:r w:rsidR="00847B0D" w:rsidRPr="00E11228">
        <w:t>.</w:t>
      </w:r>
    </w:p>
    <w:p w14:paraId="5943E9D1" w14:textId="0C046C42" w:rsidR="003D17DE" w:rsidRPr="00E11228" w:rsidRDefault="003D17DE" w:rsidP="003D17DE">
      <w:pPr>
        <w:pStyle w:val="EX"/>
      </w:pPr>
      <w:r w:rsidRPr="00E11228">
        <w:t xml:space="preserve">[8] </w:t>
      </w:r>
      <w:r w:rsidRPr="00E11228">
        <w:tab/>
      </w:r>
      <w:proofErr w:type="spellStart"/>
      <w:r w:rsidRPr="00E11228">
        <w:t>SemVer</w:t>
      </w:r>
      <w:proofErr w:type="spellEnd"/>
      <w:r w:rsidRPr="00E11228">
        <w:t xml:space="preserve">: "Semantic Versioning 2.0.0", </w:t>
      </w:r>
      <w:hyperlink r:id="rId13" w:history="1">
        <w:r w:rsidRPr="00E11228">
          <w:rPr>
            <w:rStyle w:val="Hyperlink"/>
          </w:rPr>
          <w:t>https://semver.org</w:t>
        </w:r>
      </w:hyperlink>
      <w:r w:rsidR="00127BA5" w:rsidRPr="00E11228">
        <w:rPr>
          <w:rStyle w:val="Hyperlink"/>
        </w:rPr>
        <w:t>.</w:t>
      </w:r>
    </w:p>
    <w:p w14:paraId="1D6DE4B3" w14:textId="6DCBA90B" w:rsidR="003D17DE" w:rsidRPr="00E11228" w:rsidRDefault="003D17DE" w:rsidP="003D17DE">
      <w:pPr>
        <w:pStyle w:val="EX"/>
      </w:pPr>
      <w:r w:rsidRPr="00E11228">
        <w:t>[9]</w:t>
      </w:r>
      <w:r w:rsidRPr="00E11228">
        <w:tab/>
        <w:t>IETF RFC 3986: "Uniform Resource Identifier (URI): Generic Syntax"</w:t>
      </w:r>
      <w:r w:rsidR="00127BA5" w:rsidRPr="00E11228">
        <w:t>.</w:t>
      </w:r>
    </w:p>
    <w:p w14:paraId="1BEB5E7A" w14:textId="673940ED" w:rsidR="003D17DE" w:rsidRPr="00E11228" w:rsidRDefault="003D17DE" w:rsidP="003D17DE">
      <w:pPr>
        <w:pStyle w:val="EX"/>
      </w:pPr>
      <w:r w:rsidRPr="00E11228">
        <w:t>[10]</w:t>
      </w:r>
      <w:r w:rsidRPr="00E11228">
        <w:tab/>
        <w:t xml:space="preserve">IETF RFC </w:t>
      </w:r>
      <w:r w:rsidR="00331012">
        <w:t>9457</w:t>
      </w:r>
      <w:r w:rsidRPr="00E11228">
        <w:t>: "Problem Details for HTTP APIs"</w:t>
      </w:r>
      <w:r w:rsidR="00127BA5" w:rsidRPr="00E11228">
        <w:t>.</w:t>
      </w:r>
    </w:p>
    <w:p w14:paraId="2F9431AF" w14:textId="6000546E" w:rsidR="003D17DE" w:rsidRPr="00E11228" w:rsidRDefault="003D17DE" w:rsidP="003D17DE">
      <w:pPr>
        <w:pStyle w:val="EX"/>
      </w:pPr>
      <w:r w:rsidRPr="00E11228">
        <w:t>[11]</w:t>
      </w:r>
      <w:r w:rsidRPr="00E11228">
        <w:tab/>
        <w:t>3GPP TS 29.500: "3rd Generation Partnership Project; Technical Specification Group Core Network and Terminals; 5G System; Technical Realization of Service Based Architecture; Stage 3"</w:t>
      </w:r>
      <w:r w:rsidR="00127BA5" w:rsidRPr="00E11228">
        <w:t>.</w:t>
      </w:r>
    </w:p>
    <w:p w14:paraId="6342C55D" w14:textId="4EC92652" w:rsidR="003D17DE" w:rsidRPr="00E11228" w:rsidRDefault="003D17DE" w:rsidP="003D17DE">
      <w:pPr>
        <w:pStyle w:val="EX"/>
      </w:pPr>
      <w:r w:rsidRPr="00E11228">
        <w:t>[12]</w:t>
      </w:r>
      <w:r w:rsidRPr="00E11228">
        <w:tab/>
      </w:r>
      <w:proofErr w:type="spellStart"/>
      <w:r w:rsidRPr="00E11228">
        <w:t>OpenAPI</w:t>
      </w:r>
      <w:proofErr w:type="spellEnd"/>
      <w:r w:rsidRPr="00E11228">
        <w:t xml:space="preserve"> Initiative: "</w:t>
      </w:r>
      <w:proofErr w:type="spellStart"/>
      <w:r w:rsidRPr="00E11228">
        <w:t>OpenAPI</w:t>
      </w:r>
      <w:proofErr w:type="spellEnd"/>
      <w:r w:rsidRPr="00E11228">
        <w:t xml:space="preserve"> 3.0.1 Specification", http://spec.openapis.org/oas/v3.0.1.html</w:t>
      </w:r>
      <w:r w:rsidR="00127BA5" w:rsidRPr="00E11228">
        <w:t>.</w:t>
      </w:r>
    </w:p>
    <w:p w14:paraId="139A62DF" w14:textId="2A435A75" w:rsidR="003D17DE" w:rsidRPr="00E11228" w:rsidRDefault="003D17DE" w:rsidP="003D17DE">
      <w:pPr>
        <w:pStyle w:val="EX"/>
      </w:pPr>
      <w:r w:rsidRPr="00E11228">
        <w:t>[13]</w:t>
      </w:r>
      <w:r w:rsidRPr="00E11228">
        <w:tab/>
        <w:t>IANA: "Hypertext Transfer Protocol (HTTP) Status Code Registry", https://www.iana.org/assignments/http-status-codes/http-status-codes.xhtml</w:t>
      </w:r>
      <w:r w:rsidR="00127BA5" w:rsidRPr="00E11228">
        <w:t>.</w:t>
      </w:r>
    </w:p>
    <w:p w14:paraId="24CFAF93" w14:textId="77777777" w:rsidR="003D17DE" w:rsidRPr="00E11228" w:rsidRDefault="003D17DE" w:rsidP="003D17DE">
      <w:pPr>
        <w:pStyle w:val="Heading2"/>
      </w:pPr>
      <w:bookmarkStart w:id="40" w:name="_Toc451533951"/>
      <w:bookmarkStart w:id="41" w:name="_Toc484178386"/>
      <w:bookmarkStart w:id="42" w:name="_Toc484178416"/>
      <w:bookmarkStart w:id="43" w:name="_Toc487532000"/>
      <w:bookmarkStart w:id="44" w:name="_Toc527987198"/>
      <w:bookmarkStart w:id="45" w:name="_Toc529802482"/>
      <w:bookmarkStart w:id="46" w:name="_Toc119423083"/>
      <w:bookmarkStart w:id="47" w:name="_Toc183010817"/>
      <w:r w:rsidRPr="00E11228">
        <w:t>2.2</w:t>
      </w:r>
      <w:r w:rsidRPr="00E11228">
        <w:tab/>
        <w:t>Informative references</w:t>
      </w:r>
      <w:bookmarkEnd w:id="40"/>
      <w:bookmarkEnd w:id="41"/>
      <w:bookmarkEnd w:id="42"/>
      <w:bookmarkEnd w:id="43"/>
      <w:bookmarkEnd w:id="44"/>
      <w:bookmarkEnd w:id="45"/>
      <w:bookmarkEnd w:id="46"/>
      <w:bookmarkEnd w:id="47"/>
    </w:p>
    <w:p w14:paraId="4E8F5479" w14:textId="7024EDA0"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r w:rsidR="00331012" w:rsidRPr="00331012">
        <w:t xml:space="preserve"> </w:t>
      </w:r>
      <w:r w:rsidR="00331012" w:rsidRPr="00100557">
        <w:t xml:space="preserve">In the case of a reference to a 3GPP document (including a GSM document), a non-specific reference implicitly refers to the latest version of that document in 3GPP Release </w:t>
      </w:r>
      <w:r w:rsidR="00331012">
        <w:t>18</w:t>
      </w:r>
      <w:r w:rsidR="00331012" w:rsidRPr="00100557">
        <w:t>.</w:t>
      </w:r>
    </w:p>
    <w:p w14:paraId="6BA87707" w14:textId="77777777" w:rsidR="003D17DE" w:rsidRPr="00E11228" w:rsidRDefault="003D17DE" w:rsidP="003D17DE">
      <w:pPr>
        <w:pStyle w:val="NO"/>
      </w:pPr>
      <w:r w:rsidRPr="00E11228">
        <w:t>NOTE:</w:t>
      </w:r>
      <w:r w:rsidRPr="00E11228">
        <w:tab/>
      </w:r>
      <w:r w:rsidRPr="00E11228">
        <w:tab/>
        <w:t>While any hyperlinks included in this clause were valid at the time of publication, O-RAN cannot guarantee their long-term validity.</w:t>
      </w:r>
    </w:p>
    <w:p w14:paraId="38EB35EA" w14:textId="77777777" w:rsidR="003D17DE" w:rsidRPr="00E11228" w:rsidRDefault="003D17DE" w:rsidP="003D17DE">
      <w:r w:rsidRPr="00E11228">
        <w:rPr>
          <w:lang w:eastAsia="en-GB"/>
        </w:rPr>
        <w:t xml:space="preserve">The following referenced documents are </w:t>
      </w:r>
      <w:r w:rsidRPr="00E11228">
        <w:t>not necessary for the application of the present document, but they assist the user with regard to a particular subject area.</w:t>
      </w:r>
    </w:p>
    <w:p w14:paraId="32801AEA" w14:textId="7B1C49C2" w:rsidR="003D17DE" w:rsidRPr="00E11228" w:rsidRDefault="003D17DE" w:rsidP="003D17DE">
      <w:pPr>
        <w:pStyle w:val="EX"/>
      </w:pPr>
      <w:r w:rsidRPr="00E11228">
        <w:t>[i</w:t>
      </w:r>
      <w:r w:rsidR="002B122A" w:rsidRPr="00E11228">
        <w:t>.</w:t>
      </w:r>
      <w:r w:rsidRPr="00E11228">
        <w:t>1]</w:t>
      </w:r>
      <w:r w:rsidRPr="00E11228">
        <w:tab/>
        <w:t>3GPP 29.xxx-SBI-Stage3-Template, https://www.3gpp.org/ftp/information/All_Templates/29.xxx-SBI-Stage3-Template.zip</w:t>
      </w:r>
      <w:r w:rsidR="00127BA5" w:rsidRPr="00E11228">
        <w:t>.</w:t>
      </w:r>
    </w:p>
    <w:p w14:paraId="779552BA" w14:textId="2000296F" w:rsidR="003D17DE" w:rsidRPr="00E11228" w:rsidRDefault="003D17DE" w:rsidP="003D17DE">
      <w:pPr>
        <w:pStyle w:val="EX"/>
      </w:pPr>
      <w:r w:rsidRPr="00E11228">
        <w:t>[i</w:t>
      </w:r>
      <w:r w:rsidR="002B122A" w:rsidRPr="00E11228">
        <w:t>.</w:t>
      </w:r>
      <w:r w:rsidRPr="00E11228">
        <w:t>2]</w:t>
      </w:r>
      <w:r w:rsidRPr="00E11228">
        <w:tab/>
        <w:t xml:space="preserve">3GPP TS 32.158: "3rd Generation Partnership Project; Technical Specification Group Management and orchestration; Design rules for </w:t>
      </w:r>
      <w:proofErr w:type="spellStart"/>
      <w:r w:rsidRPr="00E11228">
        <w:t>REpresentational</w:t>
      </w:r>
      <w:proofErr w:type="spellEnd"/>
      <w:r w:rsidRPr="00E11228">
        <w:t xml:space="preserve"> State Transfer (REST) Solution Sets (SS)"</w:t>
      </w:r>
      <w:bookmarkStart w:id="48" w:name="_Toc451532925"/>
      <w:bookmarkStart w:id="49" w:name="_Toc527987199"/>
      <w:bookmarkStart w:id="50" w:name="_Toc529802483"/>
      <w:r w:rsidR="00127BA5" w:rsidRPr="00E11228">
        <w:t>.</w:t>
      </w:r>
    </w:p>
    <w:p w14:paraId="3693B3F7" w14:textId="77777777" w:rsidR="003D17DE" w:rsidRPr="00E11228" w:rsidRDefault="003D17DE" w:rsidP="003D17DE">
      <w:pPr>
        <w:pStyle w:val="Heading1"/>
      </w:pPr>
      <w:bookmarkStart w:id="51" w:name="_Toc119423084"/>
      <w:bookmarkStart w:id="52" w:name="_Toc183010818"/>
      <w:r w:rsidRPr="00E11228">
        <w:t>3</w:t>
      </w:r>
      <w:r w:rsidRPr="00E11228">
        <w:tab/>
        <w:t xml:space="preserve">Definition of terms, </w:t>
      </w:r>
      <w:proofErr w:type="gramStart"/>
      <w:r w:rsidRPr="00E11228">
        <w:t>symbols</w:t>
      </w:r>
      <w:proofErr w:type="gramEnd"/>
      <w:r w:rsidRPr="00E11228">
        <w:t xml:space="preserve"> and abbreviations</w:t>
      </w:r>
      <w:bookmarkEnd w:id="48"/>
      <w:bookmarkEnd w:id="49"/>
      <w:bookmarkEnd w:id="50"/>
      <w:bookmarkEnd w:id="51"/>
      <w:bookmarkEnd w:id="52"/>
    </w:p>
    <w:p w14:paraId="5B6BD116" w14:textId="77777777" w:rsidR="003D17DE" w:rsidRPr="00E11228" w:rsidRDefault="003D17DE" w:rsidP="003D17DE">
      <w:pPr>
        <w:pStyle w:val="Heading2"/>
      </w:pPr>
      <w:bookmarkStart w:id="53" w:name="_Toc451532926"/>
      <w:bookmarkStart w:id="54" w:name="_Toc527987200"/>
      <w:bookmarkStart w:id="55" w:name="_Toc529802484"/>
      <w:bookmarkStart w:id="56" w:name="_Toc119423085"/>
      <w:bookmarkStart w:id="57" w:name="_Toc183010819"/>
      <w:r w:rsidRPr="00E11228">
        <w:t>3.1</w:t>
      </w:r>
      <w:r w:rsidRPr="00E11228">
        <w:tab/>
      </w:r>
      <w:bookmarkEnd w:id="53"/>
      <w:bookmarkEnd w:id="54"/>
      <w:r w:rsidRPr="00E11228">
        <w:t>Terms</w:t>
      </w:r>
      <w:bookmarkEnd w:id="55"/>
      <w:bookmarkEnd w:id="56"/>
      <w:bookmarkEnd w:id="57"/>
    </w:p>
    <w:p w14:paraId="52412856" w14:textId="56099B3E" w:rsidR="003D17DE" w:rsidRPr="00E11228" w:rsidRDefault="003D17DE" w:rsidP="003D17DE">
      <w:r w:rsidRPr="00E11228">
        <w:t>For the purposes of the present document, the terms given in A1GAP [2]</w:t>
      </w:r>
      <w:r w:rsidR="00331012">
        <w:t>, clause 3.1</w:t>
      </w:r>
      <w:r w:rsidRPr="00E11228">
        <w:t xml:space="preserve"> and the following apply:</w:t>
      </w:r>
    </w:p>
    <w:p w14:paraId="28B541F0" w14:textId="77777777" w:rsidR="003D17DE" w:rsidRPr="00E11228" w:rsidRDefault="003D17DE" w:rsidP="003D17DE">
      <w:pPr>
        <w:rPr>
          <w:color w:val="000000" w:themeColor="text1"/>
          <w:lang w:val="en-GB" w:eastAsia="ja-JP"/>
        </w:rPr>
      </w:pPr>
      <w:proofErr w:type="spellStart"/>
      <w:r w:rsidRPr="00E11228">
        <w:rPr>
          <w:b/>
          <w:bCs/>
          <w:color w:val="000000" w:themeColor="text1"/>
          <w:lang w:val="en-GB" w:eastAsia="ja-JP"/>
        </w:rPr>
        <w:t>EiJobId</w:t>
      </w:r>
      <w:proofErr w:type="spellEnd"/>
      <w:r w:rsidRPr="00E11228">
        <w:rPr>
          <w:color w:val="000000" w:themeColor="text1"/>
          <w:lang w:val="en-GB" w:eastAsia="ja-JP"/>
        </w:rPr>
        <w:t>: Simple Data Type representing the EI job identifier.</w:t>
      </w:r>
    </w:p>
    <w:p w14:paraId="4CAF4DBB"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EI job identifier: </w:t>
      </w:r>
      <w:r w:rsidRPr="00E11228">
        <w:rPr>
          <w:color w:val="000000" w:themeColor="text1"/>
          <w:lang w:val="en-GB" w:eastAsia="ja-JP"/>
        </w:rPr>
        <w:t>identifier of an EI job that is used for requesting and delivering A1 enrichment information.</w:t>
      </w:r>
    </w:p>
    <w:p w14:paraId="7C45EBF3" w14:textId="77777777" w:rsidR="003D17DE" w:rsidRPr="00E11228" w:rsidRDefault="003D17DE" w:rsidP="003D17DE">
      <w:pPr>
        <w:rPr>
          <w:color w:val="000000" w:themeColor="text1"/>
          <w:lang w:val="en-GB" w:eastAsia="ja-JP"/>
        </w:rPr>
      </w:pPr>
      <w:r w:rsidRPr="00E11228">
        <w:rPr>
          <w:b/>
          <w:bCs/>
          <w:color w:val="000000" w:themeColor="text1"/>
          <w:lang w:val="en-GB" w:eastAsia="ja-JP"/>
        </w:rPr>
        <w:t>EI job result</w:t>
      </w:r>
      <w:r w:rsidRPr="00E11228">
        <w:rPr>
          <w:color w:val="000000" w:themeColor="text1"/>
          <w:lang w:val="en-GB" w:eastAsia="ja-JP"/>
        </w:rPr>
        <w:t xml:space="preserve">: the resulting enrichment information delivered based on an EI job. </w:t>
      </w:r>
    </w:p>
    <w:p w14:paraId="2179D47F" w14:textId="77777777" w:rsidR="003D17DE" w:rsidRPr="00E11228" w:rsidRDefault="003D17DE" w:rsidP="003D17DE">
      <w:pPr>
        <w:rPr>
          <w:color w:val="000000" w:themeColor="text1"/>
          <w:lang w:val="en-GB" w:eastAsia="ja-JP"/>
        </w:rPr>
      </w:pPr>
      <w:r w:rsidRPr="00E11228">
        <w:rPr>
          <w:b/>
          <w:bCs/>
          <w:color w:val="000000" w:themeColor="text1"/>
          <w:lang w:val="en-GB" w:eastAsia="ja-JP"/>
        </w:rPr>
        <w:t>EiTypeId</w:t>
      </w:r>
      <w:r w:rsidRPr="00E11228">
        <w:rPr>
          <w:color w:val="000000" w:themeColor="text1"/>
          <w:lang w:val="en-GB" w:eastAsia="ja-JP"/>
        </w:rPr>
        <w:t>: Simple Data Type representing the EI type identifier.</w:t>
      </w:r>
    </w:p>
    <w:p w14:paraId="59D9D27E" w14:textId="77777777" w:rsidR="003D17DE" w:rsidRPr="00E11228" w:rsidRDefault="003D17DE" w:rsidP="003D17DE">
      <w:pPr>
        <w:rPr>
          <w:color w:val="000000" w:themeColor="text1"/>
          <w:lang w:val="en-GB" w:eastAsia="ja-JP"/>
        </w:rPr>
      </w:pPr>
      <w:r w:rsidRPr="00E11228">
        <w:rPr>
          <w:b/>
          <w:bCs/>
          <w:color w:val="000000" w:themeColor="text1"/>
          <w:lang w:val="en-GB" w:eastAsia="ja-JP"/>
        </w:rPr>
        <w:t>EI type identifier</w:t>
      </w:r>
      <w:r w:rsidRPr="00E11228">
        <w:rPr>
          <w:color w:val="000000" w:themeColor="text1"/>
          <w:lang w:val="en-GB" w:eastAsia="ja-JP"/>
        </w:rPr>
        <w:t>: identifier of an EI type.</w:t>
      </w:r>
    </w:p>
    <w:p w14:paraId="146D1B1F"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Id</w:t>
      </w:r>
      <w:r w:rsidRPr="00E11228">
        <w:rPr>
          <w:color w:val="000000" w:themeColor="text1"/>
          <w:lang w:val="en-GB" w:eastAsia="ja-JP"/>
        </w:rPr>
        <w:t>: Simple Data Type representing the policy identifier.</w:t>
      </w:r>
    </w:p>
    <w:p w14:paraId="38B6249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identifier</w:t>
      </w:r>
      <w:r w:rsidRPr="00E11228">
        <w:rPr>
          <w:color w:val="000000" w:themeColor="text1"/>
          <w:lang w:val="en-GB" w:eastAsia="ja-JP"/>
        </w:rPr>
        <w:t>: identifier of an A1 policy that is used in policy operations.</w:t>
      </w:r>
    </w:p>
    <w:p w14:paraId="3EA694C4"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Object</w:t>
      </w:r>
      <w:r w:rsidRPr="00E11228">
        <w:rPr>
          <w:color w:val="000000" w:themeColor="text1"/>
          <w:lang w:val="en-GB" w:eastAsia="ja-JP"/>
        </w:rPr>
        <w:t>: representation of an A1 policy in JSON format used as payload in HTTP based policy procedures.</w:t>
      </w:r>
    </w:p>
    <w:p w14:paraId="17A5E9DD"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statement</w:t>
      </w:r>
      <w:r w:rsidRPr="00E11228">
        <w:rPr>
          <w:color w:val="000000" w:themeColor="text1"/>
          <w:lang w:val="en-GB" w:eastAsia="ja-JP"/>
        </w:rPr>
        <w:t>: expression of a goal in an A1 policy that is related to policy objectives and/or policy resources and is to be applied to/for the entities identified by the scope identifier.</w:t>
      </w:r>
    </w:p>
    <w:p w14:paraId="530981C6"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StatusObject</w:t>
      </w:r>
      <w:r w:rsidRPr="00E11228">
        <w:rPr>
          <w:color w:val="000000" w:themeColor="text1"/>
          <w:lang w:val="en-GB" w:eastAsia="ja-JP"/>
        </w:rPr>
        <w:t>: representation of the status of an A1 policy in JSON format used as payload in HTTP based policy procedures.</w:t>
      </w:r>
    </w:p>
    <w:p w14:paraId="2EC47581"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PolicyTypeId: </w:t>
      </w:r>
      <w:r w:rsidRPr="00E11228">
        <w:rPr>
          <w:color w:val="000000" w:themeColor="text1"/>
          <w:lang w:val="en-GB" w:eastAsia="ja-JP"/>
        </w:rPr>
        <w:t>Simple Data Type representing the policy type identifier.</w:t>
      </w:r>
    </w:p>
    <w:p w14:paraId="41DC90E8"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w:t>
      </w:r>
      <w:r w:rsidRPr="00E11228">
        <w:rPr>
          <w:color w:val="000000" w:themeColor="text1"/>
          <w:lang w:val="en-GB" w:eastAsia="ja-JP"/>
        </w:rPr>
        <w:t>: the model on which a PolicyObject and a PolicyStatusObject is based.</w:t>
      </w:r>
    </w:p>
    <w:p w14:paraId="45AFF33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 identifier</w:t>
      </w:r>
      <w:r w:rsidRPr="00E11228">
        <w:rPr>
          <w:color w:val="000000" w:themeColor="text1"/>
          <w:lang w:val="en-GB" w:eastAsia="ja-JP"/>
        </w:rPr>
        <w:t>: identifier of a policy type.</w:t>
      </w:r>
    </w:p>
    <w:p w14:paraId="0A126425" w14:textId="77777777" w:rsidR="003D17DE" w:rsidRPr="00E11228" w:rsidRDefault="003D17DE" w:rsidP="003D17DE">
      <w:pPr>
        <w:rPr>
          <w:color w:val="000000" w:themeColor="text1"/>
          <w:lang w:val="en-GB" w:eastAsia="ja-JP"/>
        </w:rPr>
      </w:pPr>
      <w:r w:rsidRPr="00E11228">
        <w:rPr>
          <w:b/>
          <w:bCs/>
          <w:color w:val="000000" w:themeColor="text1"/>
          <w:lang w:val="en-GB" w:eastAsia="ja-JP"/>
        </w:rPr>
        <w:t>scope identifier</w:t>
      </w:r>
      <w:r w:rsidRPr="00E11228">
        <w:rPr>
          <w:color w:val="000000" w:themeColor="text1"/>
          <w:lang w:val="en-GB" w:eastAsia="ja-JP"/>
        </w:rPr>
        <w:t>: identifier of what the statements in the policy or the EI job applies to (UE, group of UEs, slice, QoS flow, network resource or combinations thereof).</w:t>
      </w:r>
    </w:p>
    <w:p w14:paraId="7E9886C6" w14:textId="77777777" w:rsidR="003D17DE" w:rsidRPr="00E11228" w:rsidRDefault="003D17DE" w:rsidP="003D17DE">
      <w:pPr>
        <w:pStyle w:val="Heading2"/>
        <w:keepLines w:val="0"/>
        <w:widowControl w:val="0"/>
      </w:pPr>
      <w:bookmarkStart w:id="58" w:name="_Toc451533954"/>
      <w:bookmarkStart w:id="59" w:name="_Toc484178389"/>
      <w:bookmarkStart w:id="60" w:name="_Toc484178419"/>
      <w:bookmarkStart w:id="61" w:name="_Toc487532003"/>
      <w:bookmarkStart w:id="62" w:name="_Toc527987201"/>
      <w:bookmarkStart w:id="63" w:name="_Toc529802485"/>
      <w:bookmarkStart w:id="64" w:name="_Toc119423086"/>
      <w:bookmarkStart w:id="65" w:name="_Toc183010820"/>
      <w:r w:rsidRPr="00E11228">
        <w:t>3.2</w:t>
      </w:r>
      <w:r w:rsidRPr="00E11228">
        <w:tab/>
        <w:t>Symbols</w:t>
      </w:r>
      <w:bookmarkEnd w:id="58"/>
      <w:bookmarkEnd w:id="59"/>
      <w:bookmarkEnd w:id="60"/>
      <w:bookmarkEnd w:id="61"/>
      <w:bookmarkEnd w:id="62"/>
      <w:bookmarkEnd w:id="63"/>
      <w:bookmarkEnd w:id="64"/>
      <w:bookmarkEnd w:id="65"/>
    </w:p>
    <w:p w14:paraId="3C7767FF" w14:textId="77777777" w:rsidR="003D17DE" w:rsidRPr="00E11228" w:rsidRDefault="003D17DE" w:rsidP="003D17DE">
      <w:pPr>
        <w:widowControl w:val="0"/>
      </w:pPr>
      <w:r w:rsidRPr="00E11228">
        <w:t>Void.</w:t>
      </w:r>
    </w:p>
    <w:p w14:paraId="4BDD6419" w14:textId="77777777" w:rsidR="003D17DE" w:rsidRPr="00E11228" w:rsidRDefault="003D17DE" w:rsidP="003D17DE">
      <w:pPr>
        <w:pStyle w:val="Heading2"/>
      </w:pPr>
      <w:bookmarkStart w:id="66" w:name="_Toc451533955"/>
      <w:bookmarkStart w:id="67" w:name="_Toc484178390"/>
      <w:bookmarkStart w:id="68" w:name="_Toc484178420"/>
      <w:bookmarkStart w:id="69" w:name="_Toc487532004"/>
      <w:bookmarkStart w:id="70" w:name="_Toc527987202"/>
      <w:bookmarkStart w:id="71" w:name="_Toc529802486"/>
      <w:bookmarkStart w:id="72" w:name="_Toc119423087"/>
      <w:bookmarkStart w:id="73" w:name="_Toc183010821"/>
      <w:r w:rsidRPr="00E11228">
        <w:t>3.3</w:t>
      </w:r>
      <w:r w:rsidRPr="00E11228">
        <w:tab/>
        <w:t>Abbreviations</w:t>
      </w:r>
      <w:bookmarkEnd w:id="66"/>
      <w:bookmarkEnd w:id="67"/>
      <w:bookmarkEnd w:id="68"/>
      <w:bookmarkEnd w:id="69"/>
      <w:bookmarkEnd w:id="70"/>
      <w:bookmarkEnd w:id="71"/>
      <w:bookmarkEnd w:id="72"/>
      <w:bookmarkEnd w:id="73"/>
    </w:p>
    <w:p w14:paraId="0755F158" w14:textId="184B4BCE" w:rsidR="003D17DE" w:rsidRPr="00E11228" w:rsidRDefault="003D17DE" w:rsidP="003D17DE">
      <w:r w:rsidRPr="00E11228">
        <w:t>For the purposes of the present document, the abbreviations given in A1GAP [2]</w:t>
      </w:r>
      <w:r w:rsidR="00331012">
        <w:t>, clause 3.3</w:t>
      </w:r>
      <w:r w:rsidRPr="00E11228">
        <w:t xml:space="preserve"> and the following apply:</w:t>
      </w:r>
    </w:p>
    <w:p w14:paraId="071883C8" w14:textId="77777777" w:rsidR="003D17DE" w:rsidRPr="00E11228" w:rsidRDefault="003D17DE" w:rsidP="003D17DE">
      <w:pPr>
        <w:spacing w:after="0" w:line="257" w:lineRule="auto"/>
        <w:ind w:left="1536" w:hanging="1264"/>
        <w:rPr>
          <w:bCs/>
          <w:lang w:val="en-GB"/>
        </w:rPr>
      </w:pPr>
      <w:r w:rsidRPr="00E11228">
        <w:rPr>
          <w:bCs/>
          <w:lang w:val="en-GB"/>
        </w:rPr>
        <w:t>Id</w:t>
      </w:r>
      <w:r w:rsidRPr="00E11228">
        <w:rPr>
          <w:bCs/>
          <w:lang w:val="en-GB"/>
        </w:rPr>
        <w:tab/>
      </w:r>
      <w:r w:rsidRPr="00E11228">
        <w:rPr>
          <w:bCs/>
          <w:lang w:val="en-GB"/>
        </w:rPr>
        <w:tab/>
      </w:r>
      <w:r w:rsidRPr="00E11228">
        <w:rPr>
          <w:bCs/>
          <w:lang w:val="en-GB"/>
        </w:rPr>
        <w:tab/>
        <w:t>Identifier</w:t>
      </w:r>
    </w:p>
    <w:p w14:paraId="25C4E4CF" w14:textId="77777777" w:rsidR="00755EA6" w:rsidRDefault="003D17DE" w:rsidP="003D17DE">
      <w:pPr>
        <w:spacing w:after="0" w:line="257" w:lineRule="auto"/>
        <w:ind w:left="1536" w:hanging="1264"/>
        <w:rPr>
          <w:bCs/>
          <w:lang w:val="en-GB"/>
        </w:rPr>
      </w:pPr>
      <w:r w:rsidRPr="00E11228">
        <w:rPr>
          <w:bCs/>
          <w:lang w:val="en-GB"/>
        </w:rPr>
        <w:t>ML</w:t>
      </w:r>
      <w:r w:rsidRPr="00E11228">
        <w:rPr>
          <w:bCs/>
          <w:lang w:val="en-GB"/>
        </w:rPr>
        <w:tab/>
      </w:r>
      <w:r w:rsidRPr="00E11228">
        <w:rPr>
          <w:bCs/>
          <w:lang w:val="en-GB"/>
        </w:rPr>
        <w:tab/>
      </w:r>
      <w:r w:rsidRPr="00E11228">
        <w:rPr>
          <w:bCs/>
          <w:lang w:val="en-GB"/>
        </w:rPr>
        <w:tab/>
        <w:t>Machine Learning</w:t>
      </w:r>
    </w:p>
    <w:p w14:paraId="65DF06F8" w14:textId="355C01FC" w:rsidR="003D17DE" w:rsidRPr="00E11228" w:rsidRDefault="003D17DE" w:rsidP="003D17DE">
      <w:pPr>
        <w:spacing w:after="0" w:line="257" w:lineRule="auto"/>
        <w:ind w:left="1536" w:hanging="1264"/>
        <w:rPr>
          <w:bCs/>
          <w:lang w:val="en-GB"/>
        </w:rPr>
      </w:pPr>
      <w:r w:rsidRPr="00E11228">
        <w:rPr>
          <w:bCs/>
          <w:lang w:val="en-GB"/>
        </w:rPr>
        <w:t>REST</w:t>
      </w:r>
      <w:r w:rsidRPr="00E11228">
        <w:rPr>
          <w:bCs/>
          <w:lang w:val="en-GB"/>
        </w:rPr>
        <w:tab/>
      </w:r>
      <w:r w:rsidRPr="00E11228">
        <w:rPr>
          <w:bCs/>
          <w:lang w:val="en-GB"/>
        </w:rPr>
        <w:tab/>
      </w:r>
      <w:r w:rsidRPr="00E11228">
        <w:rPr>
          <w:bCs/>
          <w:lang w:val="en-GB"/>
        </w:rPr>
        <w:tab/>
      </w:r>
      <w:proofErr w:type="spellStart"/>
      <w:r w:rsidRPr="00E11228">
        <w:rPr>
          <w:bCs/>
          <w:lang w:val="en-GB"/>
        </w:rPr>
        <w:t>REpresentational</w:t>
      </w:r>
      <w:proofErr w:type="spellEnd"/>
      <w:r w:rsidRPr="00E11228">
        <w:rPr>
          <w:bCs/>
          <w:lang w:val="en-GB"/>
        </w:rPr>
        <w:t xml:space="preserve"> State Transfer</w:t>
      </w:r>
    </w:p>
    <w:p w14:paraId="57BAFEFF" w14:textId="77777777" w:rsidR="003D17DE" w:rsidRPr="00E11228" w:rsidRDefault="003D17DE" w:rsidP="003D17DE">
      <w:pPr>
        <w:spacing w:after="0" w:line="257" w:lineRule="auto"/>
        <w:ind w:left="1536" w:hanging="1264"/>
        <w:rPr>
          <w:bCs/>
          <w:lang w:val="en-GB"/>
        </w:rPr>
      </w:pPr>
      <w:proofErr w:type="spellStart"/>
      <w:r w:rsidRPr="00E11228">
        <w:rPr>
          <w:bCs/>
          <w:lang w:val="en-GB"/>
        </w:rPr>
        <w:t>UEId</w:t>
      </w:r>
      <w:proofErr w:type="spellEnd"/>
      <w:r w:rsidRPr="00E11228">
        <w:rPr>
          <w:bCs/>
          <w:lang w:val="en-GB"/>
        </w:rPr>
        <w:tab/>
      </w:r>
      <w:r w:rsidRPr="00E11228">
        <w:rPr>
          <w:bCs/>
          <w:lang w:val="en-GB"/>
        </w:rPr>
        <w:tab/>
      </w:r>
      <w:r w:rsidRPr="00E11228">
        <w:rPr>
          <w:bCs/>
          <w:lang w:val="en-GB"/>
        </w:rPr>
        <w:tab/>
        <w:t>UE Identity</w:t>
      </w:r>
    </w:p>
    <w:p w14:paraId="3BD5532E" w14:textId="77777777" w:rsidR="003D17DE" w:rsidRPr="00E11228" w:rsidRDefault="003D17DE" w:rsidP="003D17DE">
      <w:pPr>
        <w:spacing w:after="0" w:line="257" w:lineRule="auto"/>
        <w:ind w:left="1536" w:hanging="1264"/>
        <w:rPr>
          <w:bCs/>
          <w:lang w:val="en-GB"/>
        </w:rPr>
      </w:pPr>
      <w:r w:rsidRPr="00E11228">
        <w:rPr>
          <w:bCs/>
          <w:lang w:val="en-GB"/>
        </w:rPr>
        <w:t>URI</w:t>
      </w:r>
      <w:r w:rsidRPr="00E11228">
        <w:rPr>
          <w:bCs/>
          <w:lang w:val="en-GB"/>
        </w:rPr>
        <w:tab/>
      </w:r>
      <w:r w:rsidRPr="00E11228">
        <w:rPr>
          <w:bCs/>
          <w:lang w:val="en-GB"/>
        </w:rPr>
        <w:tab/>
      </w:r>
      <w:r w:rsidRPr="00E11228">
        <w:rPr>
          <w:bCs/>
          <w:lang w:val="en-GB"/>
        </w:rPr>
        <w:tab/>
        <w:t>Uniform Resource Identifier</w:t>
      </w:r>
    </w:p>
    <w:p w14:paraId="01E4DDB0" w14:textId="77777777" w:rsidR="003D17DE" w:rsidRPr="00E11228" w:rsidRDefault="003D17DE" w:rsidP="003D17DE">
      <w:pPr>
        <w:spacing w:after="120"/>
        <w:ind w:left="1541" w:hanging="1267"/>
        <w:rPr>
          <w:bCs/>
          <w:lang w:val="en-GB"/>
        </w:rPr>
      </w:pPr>
    </w:p>
    <w:p w14:paraId="44195179" w14:textId="77777777" w:rsidR="003D17DE" w:rsidRPr="00E11228" w:rsidRDefault="003D17DE" w:rsidP="003D17DE">
      <w:pPr>
        <w:pStyle w:val="Heading1"/>
        <w:rPr>
          <w:lang w:val="en-US"/>
        </w:rPr>
      </w:pPr>
      <w:bookmarkStart w:id="74" w:name="_Toc59104003"/>
      <w:bookmarkStart w:id="75" w:name="_Toc99531864"/>
      <w:bookmarkStart w:id="76" w:name="_Toc119423088"/>
      <w:bookmarkStart w:id="77" w:name="_Hlk11229691"/>
      <w:bookmarkStart w:id="78" w:name="_Toc183010822"/>
      <w:r w:rsidRPr="00E11228">
        <w:rPr>
          <w:rFonts w:eastAsia="Batang"/>
          <w:lang w:val="en-US"/>
        </w:rPr>
        <w:t>4</w:t>
      </w:r>
      <w:r w:rsidRPr="00E11228">
        <w:rPr>
          <w:rFonts w:eastAsia="Batang"/>
          <w:lang w:val="en-US"/>
        </w:rPr>
        <w:tab/>
      </w:r>
      <w:r w:rsidRPr="00E11228">
        <w:rPr>
          <w:lang w:val="en-US"/>
        </w:rPr>
        <w:t>A1 Application Protocol</w:t>
      </w:r>
      <w:bookmarkEnd w:id="74"/>
      <w:bookmarkEnd w:id="75"/>
      <w:bookmarkEnd w:id="76"/>
      <w:bookmarkEnd w:id="78"/>
    </w:p>
    <w:p w14:paraId="1A577311" w14:textId="77777777" w:rsidR="003D17DE" w:rsidRPr="00E11228" w:rsidRDefault="003D17DE" w:rsidP="003D17DE">
      <w:pPr>
        <w:pStyle w:val="Heading2"/>
      </w:pPr>
      <w:bookmarkStart w:id="79" w:name="_Toc119423089"/>
      <w:bookmarkStart w:id="80" w:name="_Toc183010823"/>
      <w:bookmarkEnd w:id="77"/>
      <w:r w:rsidRPr="00E11228">
        <w:t>4.1</w:t>
      </w:r>
      <w:r w:rsidRPr="00E11228">
        <w:tab/>
        <w:t>Introduction</w:t>
      </w:r>
      <w:bookmarkEnd w:id="79"/>
      <w:bookmarkEnd w:id="80"/>
    </w:p>
    <w:p w14:paraId="27E61111" w14:textId="74CAF7F3" w:rsidR="003D17DE" w:rsidRPr="00E11228" w:rsidRDefault="003D17DE" w:rsidP="003D17DE">
      <w:pPr>
        <w:rPr>
          <w:lang w:val="en-GB"/>
        </w:rPr>
      </w:pPr>
      <w:r w:rsidRPr="00E11228">
        <w:rPr>
          <w:lang w:val="en-GB"/>
        </w:rPr>
        <w:t xml:space="preserve">The present document specifies a REST realisation of the A1 interface architecture, and the policy and EI procedures identified in </w:t>
      </w:r>
      <w:r w:rsidRPr="00E11228">
        <w:t>A1GAP</w:t>
      </w:r>
      <w:r w:rsidRPr="00E11228">
        <w:rPr>
          <w:lang w:val="en-GB"/>
        </w:rPr>
        <w:t xml:space="preserve"> [2]</w:t>
      </w:r>
      <w:r w:rsidR="00331012">
        <w:rPr>
          <w:lang w:val="en-GB"/>
        </w:rPr>
        <w:t xml:space="preserve">, </w:t>
      </w:r>
      <w:r w:rsidR="00331012">
        <w:t>clause 6</w:t>
      </w:r>
      <w:r w:rsidRPr="00E11228">
        <w:rPr>
          <w:lang w:val="en-GB"/>
        </w:rPr>
        <w:t>. It is based on HTTP as defined in A1</w:t>
      </w:r>
      <w:r w:rsidR="0013438E" w:rsidRPr="00E11228">
        <w:rPr>
          <w:lang w:val="en-GB"/>
        </w:rPr>
        <w:t>TP</w:t>
      </w:r>
      <w:r w:rsidRPr="00E11228">
        <w:rPr>
          <w:lang w:val="en-GB"/>
        </w:rPr>
        <w:t xml:space="preserve"> [3]</w:t>
      </w:r>
      <w:r w:rsidR="00331012">
        <w:rPr>
          <w:lang w:val="en-GB"/>
        </w:rPr>
        <w:t xml:space="preserve">, </w:t>
      </w:r>
      <w:r w:rsidR="00331012">
        <w:t>clause 8</w:t>
      </w:r>
      <w:r w:rsidRPr="00E11228">
        <w:rPr>
          <w:lang w:val="en-GB"/>
        </w:rPr>
        <w:t xml:space="preserve"> and application data mode</w:t>
      </w:r>
      <w:r w:rsidR="00CA1F82">
        <w:rPr>
          <w:lang w:val="en-GB"/>
        </w:rPr>
        <w:t>ls</w:t>
      </w:r>
      <w:r w:rsidRPr="00E11228">
        <w:rPr>
          <w:lang w:val="en-GB"/>
        </w:rPr>
        <w:t xml:space="preserve"> defined in </w:t>
      </w:r>
      <w:r w:rsidRPr="00E11228">
        <w:t xml:space="preserve">A1TD </w:t>
      </w:r>
      <w:r w:rsidRPr="00E11228">
        <w:rPr>
          <w:lang w:val="en-GB"/>
        </w:rPr>
        <w:t>[4]</w:t>
      </w:r>
      <w:r w:rsidR="00331012">
        <w:rPr>
          <w:lang w:val="en-GB"/>
        </w:rPr>
        <w:t xml:space="preserve">, </w:t>
      </w:r>
      <w:r w:rsidR="00331012">
        <w:t>clauses 6 and 8</w:t>
      </w:r>
      <w:r w:rsidRPr="00E11228">
        <w:rPr>
          <w:lang w:val="en-GB"/>
        </w:rPr>
        <w:t>.</w:t>
      </w:r>
    </w:p>
    <w:p w14:paraId="4029945D" w14:textId="7A709E48" w:rsidR="003D17DE" w:rsidRPr="00E11228" w:rsidRDefault="003D17DE" w:rsidP="003D17DE">
      <w:pPr>
        <w:rPr>
          <w:lang w:val="en-GB"/>
        </w:rPr>
      </w:pPr>
      <w:r w:rsidRPr="00E11228">
        <w:rPr>
          <w:lang w:val="en-GB"/>
        </w:rPr>
        <w:t xml:space="preserve">This definition of the A1 Application Protocol (A1AP) corresponds to a REST-based Solution Set and is based on the </w:t>
      </w:r>
      <w:r w:rsidR="00EC6A1D" w:rsidRPr="00476EF3">
        <w:t>principles and guidelines</w:t>
      </w:r>
      <w:r w:rsidRPr="00E11228">
        <w:rPr>
          <w:lang w:val="en-GB"/>
        </w:rPr>
        <w:t xml:space="preserve"> in 3GPP TS 29.501 [6] and the related TS template [i</w:t>
      </w:r>
      <w:r w:rsidR="00972F56" w:rsidRPr="00E11228">
        <w:rPr>
          <w:lang w:val="en-GB"/>
        </w:rPr>
        <w:t>.</w:t>
      </w:r>
      <w:r w:rsidRPr="00E11228">
        <w:rPr>
          <w:lang w:val="en-GB"/>
        </w:rPr>
        <w:t xml:space="preserve">1]. The design patterns for HTTP procedures and JSON objects </w:t>
      </w:r>
      <w:r w:rsidR="00495FAA" w:rsidRPr="00E11228">
        <w:rPr>
          <w:lang w:val="en-GB"/>
        </w:rPr>
        <w:t xml:space="preserve">follow </w:t>
      </w:r>
      <w:r w:rsidRPr="00E11228">
        <w:rPr>
          <w:lang w:val="en-GB"/>
        </w:rPr>
        <w:t>3GPP TS 32.158 [i</w:t>
      </w:r>
      <w:r w:rsidR="00972F56" w:rsidRPr="00E11228">
        <w:rPr>
          <w:lang w:val="en-GB"/>
        </w:rPr>
        <w:t>.</w:t>
      </w:r>
      <w:r w:rsidRPr="00E11228">
        <w:rPr>
          <w:lang w:val="en-GB"/>
        </w:rPr>
        <w:t>2]</w:t>
      </w:r>
      <w:r w:rsidR="00331012">
        <w:rPr>
          <w:lang w:val="en-GB"/>
        </w:rPr>
        <w:t xml:space="preserve">, </w:t>
      </w:r>
      <w:r w:rsidR="00331012">
        <w:t>clause 6</w:t>
      </w:r>
      <w:r w:rsidRPr="00E11228">
        <w:rPr>
          <w:lang w:val="en-GB"/>
        </w:rPr>
        <w:t>.</w:t>
      </w:r>
    </w:p>
    <w:p w14:paraId="162D8FCD" w14:textId="77777777" w:rsidR="003D17DE" w:rsidRPr="00E11228" w:rsidRDefault="003D17DE" w:rsidP="003D17DE">
      <w:pPr>
        <w:pStyle w:val="Heading2"/>
      </w:pPr>
      <w:bookmarkStart w:id="81" w:name="_Toc59103998"/>
      <w:bookmarkStart w:id="82" w:name="_Toc99531859"/>
      <w:bookmarkStart w:id="83" w:name="_Toc119423090"/>
      <w:bookmarkStart w:id="84" w:name="_Toc183010824"/>
      <w:r w:rsidRPr="00E11228">
        <w:t>4.2</w:t>
      </w:r>
      <w:r w:rsidRPr="00E11228">
        <w:tab/>
        <w:t>Compatibility of A1 versions</w:t>
      </w:r>
      <w:bookmarkEnd w:id="81"/>
      <w:bookmarkEnd w:id="82"/>
      <w:bookmarkEnd w:id="83"/>
      <w:bookmarkEnd w:id="84"/>
    </w:p>
    <w:p w14:paraId="6CF2610B" w14:textId="4AA6A6D3" w:rsidR="003D17DE" w:rsidRPr="00E11228" w:rsidRDefault="003D17DE" w:rsidP="003D17DE">
      <w:pPr>
        <w:pStyle w:val="CommentText"/>
      </w:pPr>
      <w:r w:rsidRPr="00E11228">
        <w:t>The version number of the present document indicates that there may be implications for the compatibility between A1 implementations in Non/Near-RT RICs that are based on different versions of this specification.</w:t>
      </w:r>
    </w:p>
    <w:p w14:paraId="2981DE54" w14:textId="765AC690" w:rsidR="003D17DE" w:rsidRPr="00E11228" w:rsidRDefault="003D17DE" w:rsidP="003D17DE">
      <w:pPr>
        <w:pStyle w:val="CommentText"/>
      </w:pPr>
      <w:r w:rsidRPr="00E11228">
        <w:t>An incremented first digit of this specification could indicate that a new major feature (e.g. new A1 service) has been added or that an incompatible change has been made to an A1 service. An incremented second digit could indicate that an optional feature has been added, or that clarifications or corrections have been made.</w:t>
      </w:r>
    </w:p>
    <w:p w14:paraId="763B15C1" w14:textId="77777777" w:rsidR="003D17DE" w:rsidRPr="00E11228" w:rsidRDefault="003D17DE" w:rsidP="003D17DE">
      <w:pPr>
        <w:pStyle w:val="CommentText"/>
      </w:pPr>
      <w:r w:rsidRPr="00E11228">
        <w:t xml:space="preserve">The compatibility of A1 implementations in Non/Near-RT RICs depends on the A1 services that are implemented and which version(s) of each A1 service that are implemented. The version of an A1 service is indicated by the API version in the URI (see clauses 6.2.1 and 6.3.1) and compatibility is governed by the version of the </w:t>
      </w:r>
      <w:proofErr w:type="spellStart"/>
      <w:r w:rsidRPr="00E11228">
        <w:t>OpenAPI</w:t>
      </w:r>
      <w:proofErr w:type="spellEnd"/>
      <w:r w:rsidRPr="00E11228">
        <w:t xml:space="preserve"> document for the A1 service (see Annex A). The present document handles the service compatibility aspects while A1TD [4] handles the compatibility for data types used by the A1 services.</w:t>
      </w:r>
    </w:p>
    <w:p w14:paraId="53BE73C4" w14:textId="77777777" w:rsidR="003D17DE" w:rsidRPr="00E11228" w:rsidRDefault="003D17DE" w:rsidP="003D17DE">
      <w:pPr>
        <w:pStyle w:val="Heading1"/>
      </w:pPr>
      <w:bookmarkStart w:id="85" w:name="_Toc59104004"/>
      <w:bookmarkStart w:id="86" w:name="_Toc99531865"/>
      <w:bookmarkStart w:id="87" w:name="_Toc119423091"/>
      <w:bookmarkStart w:id="88" w:name="_Toc183010825"/>
      <w:r w:rsidRPr="00E11228">
        <w:t>5</w:t>
      </w:r>
      <w:r w:rsidRPr="00E11228">
        <w:tab/>
        <w:t>A1 services</w:t>
      </w:r>
      <w:bookmarkEnd w:id="85"/>
      <w:bookmarkEnd w:id="86"/>
      <w:bookmarkEnd w:id="87"/>
      <w:bookmarkEnd w:id="88"/>
    </w:p>
    <w:p w14:paraId="4C6BFA59" w14:textId="77777777" w:rsidR="003D17DE" w:rsidRPr="00E11228" w:rsidRDefault="003D17DE" w:rsidP="003D17DE">
      <w:pPr>
        <w:pStyle w:val="Heading2"/>
      </w:pPr>
      <w:bookmarkStart w:id="89" w:name="_Toc59104005"/>
      <w:bookmarkStart w:id="90" w:name="_Toc99531866"/>
      <w:bookmarkStart w:id="91" w:name="_Toc119423092"/>
      <w:bookmarkStart w:id="92" w:name="_Toc183010826"/>
      <w:r w:rsidRPr="00E11228">
        <w:t>5.1</w:t>
      </w:r>
      <w:r w:rsidRPr="00E11228">
        <w:tab/>
        <w:t>Introduction</w:t>
      </w:r>
      <w:bookmarkEnd w:id="89"/>
      <w:bookmarkEnd w:id="90"/>
      <w:bookmarkEnd w:id="91"/>
      <w:bookmarkEnd w:id="92"/>
    </w:p>
    <w:p w14:paraId="6570017F" w14:textId="2D314DD6" w:rsidR="003D17DE" w:rsidRPr="00E11228" w:rsidRDefault="003D17DE" w:rsidP="003D17DE">
      <w:pPr>
        <w:rPr>
          <w:lang w:val="en-GB"/>
        </w:rPr>
      </w:pPr>
      <w:r w:rsidRPr="00E11228">
        <w:rPr>
          <w:lang w:val="en-GB"/>
        </w:rPr>
        <w:t xml:space="preserve">The present document specifies the APIs for the following services defined in </w:t>
      </w:r>
      <w:r w:rsidRPr="00E11228">
        <w:t>A1GAP</w:t>
      </w:r>
      <w:r w:rsidRPr="00E11228">
        <w:rPr>
          <w:lang w:val="en-GB"/>
        </w:rPr>
        <w:t xml:space="preserve"> [2]</w:t>
      </w:r>
      <w:r w:rsidR="00EC6A1D">
        <w:rPr>
          <w:lang w:val="en-GB"/>
        </w:rPr>
        <w:t xml:space="preserve">, </w:t>
      </w:r>
      <w:r w:rsidR="00EC6A1D">
        <w:t>clause 4.1.3</w:t>
      </w:r>
      <w:r w:rsidRPr="00E11228">
        <w:rPr>
          <w:lang w:val="en-GB"/>
        </w:rPr>
        <w:t>:</w:t>
      </w:r>
    </w:p>
    <w:p w14:paraId="14F644D3" w14:textId="1FAAB749" w:rsidR="003D17DE" w:rsidRPr="00E11228" w:rsidRDefault="003D17DE" w:rsidP="003D17DE">
      <w:pPr>
        <w:pStyle w:val="B1"/>
      </w:pPr>
      <w:r w:rsidRPr="00E11228">
        <w:rPr>
          <w:b/>
          <w:bCs/>
        </w:rPr>
        <w:t>A1-P</w:t>
      </w:r>
      <w:r w:rsidRPr="00E11228">
        <w:t>:</w:t>
      </w:r>
      <w:r w:rsidRPr="00E11228">
        <w:tab/>
      </w:r>
      <w:r w:rsidR="00EC6A1D">
        <w:tab/>
      </w:r>
      <w:r w:rsidRPr="00E11228">
        <w:t>A1 policy management service;</w:t>
      </w:r>
      <w:r w:rsidR="00EC6A1D">
        <w:t xml:space="preserve"> and</w:t>
      </w:r>
    </w:p>
    <w:p w14:paraId="46BB0468" w14:textId="1F23E848" w:rsidR="003D17DE" w:rsidRPr="00E11228" w:rsidRDefault="003D17DE" w:rsidP="003D17DE">
      <w:pPr>
        <w:ind w:left="284"/>
      </w:pPr>
      <w:r w:rsidRPr="00E11228">
        <w:rPr>
          <w:b/>
          <w:bCs/>
        </w:rPr>
        <w:t>A1-EI</w:t>
      </w:r>
      <w:r w:rsidRPr="00E11228">
        <w:t>:</w:t>
      </w:r>
      <w:r w:rsidRPr="00E11228">
        <w:tab/>
        <w:t>A1 enrichment information service</w:t>
      </w:r>
      <w:r w:rsidR="00EC6A1D">
        <w:t>.</w:t>
      </w:r>
    </w:p>
    <w:p w14:paraId="0FA4D4A3" w14:textId="4F0D960B" w:rsidR="003D17DE" w:rsidRPr="00E11228" w:rsidRDefault="003D17DE" w:rsidP="003D17DE">
      <w:pPr>
        <w:pStyle w:val="NO"/>
        <w:rPr>
          <w:lang w:val="en-GB"/>
        </w:rPr>
      </w:pPr>
      <w:r w:rsidRPr="00E11228">
        <w:rPr>
          <w:lang w:val="en-GB"/>
        </w:rPr>
        <w:t>NOTE:</w:t>
      </w:r>
      <w:r w:rsidR="006B37E6" w:rsidRPr="00E11228">
        <w:rPr>
          <w:lang w:val="en-GB"/>
        </w:rPr>
        <w:tab/>
      </w:r>
      <w:r w:rsidRPr="00E11228">
        <w:rPr>
          <w:lang w:val="en-GB"/>
        </w:rPr>
        <w:t>Service definition and API for A1-ML are not defined in the present document.</w:t>
      </w:r>
    </w:p>
    <w:p w14:paraId="417E364D" w14:textId="109E8A84" w:rsidR="003D17DE" w:rsidRPr="00E11228" w:rsidRDefault="003D17DE" w:rsidP="003D17DE">
      <w:pPr>
        <w:rPr>
          <w:lang w:eastAsia="zh-CN"/>
        </w:rPr>
      </w:pPr>
      <w:r w:rsidRPr="00E11228">
        <w:rPr>
          <w:lang w:eastAsia="zh-CN"/>
        </w:rPr>
        <w:t xml:space="preserve">The A1 application protocol is based on </w:t>
      </w:r>
      <w:proofErr w:type="spellStart"/>
      <w:r w:rsidRPr="00E11228">
        <w:rPr>
          <w:lang w:eastAsia="zh-CN"/>
        </w:rPr>
        <w:t>signal</w:t>
      </w:r>
      <w:r w:rsidR="00EC6A1D">
        <w:rPr>
          <w:lang w:eastAsia="zh-CN"/>
        </w:rPr>
        <w:t>l</w:t>
      </w:r>
      <w:r w:rsidRPr="00E11228">
        <w:rPr>
          <w:lang w:eastAsia="zh-CN"/>
        </w:rPr>
        <w:t>ing</w:t>
      </w:r>
      <w:proofErr w:type="spellEnd"/>
      <w:r w:rsidRPr="00E11228">
        <w:rPr>
          <w:lang w:eastAsia="zh-CN"/>
        </w:rPr>
        <w:t xml:space="preserve"> between a service consumer and a service producer residing in the Non-RT RIC or in the Near-RT RIC</w:t>
      </w:r>
      <w:r w:rsidR="00EC6A1D" w:rsidRPr="00EC6A1D">
        <w:rPr>
          <w:lang w:eastAsia="zh-CN"/>
        </w:rPr>
        <w:t xml:space="preserve"> </w:t>
      </w:r>
      <w:r w:rsidR="00EC6A1D">
        <w:rPr>
          <w:lang w:eastAsia="zh-CN"/>
        </w:rPr>
        <w:t>as described by the A1 service architecture in A1GAP [2], clause 4.1.3</w:t>
      </w:r>
      <w:r w:rsidRPr="00E11228">
        <w:rPr>
          <w:lang w:eastAsia="zh-CN"/>
        </w:rPr>
        <w:t>.</w:t>
      </w:r>
    </w:p>
    <w:p w14:paraId="3B3EDAB5" w14:textId="6277AD31" w:rsidR="003D17DE" w:rsidRPr="00E11228" w:rsidRDefault="00EC6A1D" w:rsidP="003D17DE">
      <w:r w:rsidRPr="000A0C5E">
        <w:rPr>
          <w:lang w:val="en-SE"/>
        </w:rPr>
        <w:t>The APIs are specified based on the principles and guidelines for service</w:t>
      </w:r>
      <w:r>
        <w:rPr>
          <w:lang w:val="en-SE"/>
        </w:rPr>
        <w:t>-</w:t>
      </w:r>
      <w:r w:rsidRPr="000A0C5E">
        <w:rPr>
          <w:lang w:val="en-SE"/>
        </w:rPr>
        <w:t>based interfaces specified in 3GPP TS 29.501 [6].</w:t>
      </w:r>
      <w:r>
        <w:rPr>
          <w:lang w:val="en-SE"/>
        </w:rPr>
        <w:t xml:space="preserve"> </w:t>
      </w:r>
      <w:r w:rsidR="003D17DE" w:rsidRPr="00E11228">
        <w:t xml:space="preserve">It is the </w:t>
      </w:r>
      <w:r>
        <w:t>service p</w:t>
      </w:r>
      <w:r w:rsidR="003D17DE" w:rsidRPr="00E11228">
        <w:t xml:space="preserve">roducer that handles the resources on which the </w:t>
      </w:r>
      <w:r>
        <w:t>service c</w:t>
      </w:r>
      <w:r w:rsidR="003D17DE" w:rsidRPr="00E11228">
        <w:t>onsumer performs operations. The terms consumer and producer do not refer to the direction of the data transfer over the A1 interface.</w:t>
      </w:r>
    </w:p>
    <w:p w14:paraId="75592DFD" w14:textId="77777777" w:rsidR="003D17DE" w:rsidRPr="00E11228" w:rsidRDefault="003D17DE" w:rsidP="003D17DE">
      <w:pPr>
        <w:pStyle w:val="Heading2"/>
      </w:pPr>
      <w:bookmarkStart w:id="93" w:name="_Toc59104006"/>
      <w:bookmarkStart w:id="94" w:name="_Toc99531867"/>
      <w:bookmarkStart w:id="95" w:name="_Toc119423093"/>
      <w:bookmarkStart w:id="96" w:name="_Hlk117489416"/>
      <w:bookmarkStart w:id="97" w:name="_Toc183010827"/>
      <w:r w:rsidRPr="00E11228">
        <w:t>5.2</w:t>
      </w:r>
      <w:r w:rsidRPr="00E11228">
        <w:tab/>
        <w:t>Policy management service</w:t>
      </w:r>
      <w:bookmarkEnd w:id="93"/>
      <w:bookmarkEnd w:id="94"/>
      <w:bookmarkEnd w:id="95"/>
      <w:bookmarkEnd w:id="97"/>
    </w:p>
    <w:p w14:paraId="794633C0" w14:textId="77777777" w:rsidR="003D17DE" w:rsidRPr="00E11228" w:rsidRDefault="003D17DE" w:rsidP="003D17DE">
      <w:pPr>
        <w:pStyle w:val="Heading3"/>
        <w:rPr>
          <w:lang w:eastAsia="zh-CN"/>
        </w:rPr>
      </w:pPr>
      <w:bookmarkStart w:id="98" w:name="_Toc119423094"/>
      <w:bookmarkStart w:id="99" w:name="_Hlk117489422"/>
      <w:bookmarkStart w:id="100" w:name="_Toc183010828"/>
      <w:bookmarkEnd w:id="96"/>
      <w:r w:rsidRPr="00E11228">
        <w:rPr>
          <w:lang w:eastAsia="zh-CN"/>
        </w:rPr>
        <w:t>5.2.1</w:t>
      </w:r>
      <w:r w:rsidRPr="00E11228">
        <w:rPr>
          <w:lang w:eastAsia="zh-CN"/>
        </w:rPr>
        <w:tab/>
        <w:t>Introduction</w:t>
      </w:r>
      <w:bookmarkEnd w:id="98"/>
      <w:bookmarkEnd w:id="100"/>
    </w:p>
    <w:bookmarkEnd w:id="99"/>
    <w:p w14:paraId="153C3BDF" w14:textId="502CFAB8" w:rsidR="003D17DE" w:rsidRPr="00E11228" w:rsidRDefault="003D17DE" w:rsidP="0013438E">
      <w:pPr>
        <w:rPr>
          <w:i/>
          <w:lang w:eastAsia="zh-CN"/>
        </w:rPr>
      </w:pPr>
      <w:r w:rsidRPr="00E11228">
        <w:rPr>
          <w:lang w:eastAsia="zh-CN"/>
        </w:rPr>
        <w:t>The A1-P service defines service operations that are used with policy types defined in A1TD [4]</w:t>
      </w:r>
      <w:r w:rsidR="00331012">
        <w:rPr>
          <w:lang w:eastAsia="zh-CN"/>
        </w:rPr>
        <w:t>, clause 7.2</w:t>
      </w:r>
      <w:r w:rsidRPr="00E11228">
        <w:rPr>
          <w:lang w:eastAsia="zh-CN"/>
        </w:rPr>
        <w:t>.</w:t>
      </w:r>
    </w:p>
    <w:p w14:paraId="42D19BE0" w14:textId="77777777" w:rsidR="003D17DE" w:rsidRPr="00E11228" w:rsidRDefault="003D17DE" w:rsidP="003D17DE">
      <w:pPr>
        <w:pStyle w:val="Heading3"/>
      </w:pPr>
      <w:bookmarkStart w:id="101" w:name="_Toc119423095"/>
      <w:bookmarkStart w:id="102" w:name="_Hlk117489428"/>
      <w:bookmarkStart w:id="103" w:name="_Toc183010829"/>
      <w:r w:rsidRPr="00E11228">
        <w:t>5.2.2</w:t>
      </w:r>
      <w:r w:rsidRPr="00E11228">
        <w:tab/>
        <w:t>Service description</w:t>
      </w:r>
      <w:bookmarkEnd w:id="101"/>
      <w:bookmarkEnd w:id="103"/>
    </w:p>
    <w:bookmarkEnd w:id="102"/>
    <w:p w14:paraId="7E55AD3F" w14:textId="77777777" w:rsidR="003D17DE" w:rsidRPr="00E11228" w:rsidRDefault="003D17DE" w:rsidP="003D17DE">
      <w:pPr>
        <w:pStyle w:val="Heading4"/>
      </w:pPr>
      <w:r w:rsidRPr="00E11228">
        <w:t>5.2.2.1</w:t>
      </w:r>
      <w:r w:rsidRPr="00E11228">
        <w:tab/>
        <w:t>Functional elements</w:t>
      </w:r>
    </w:p>
    <w:p w14:paraId="37E45807" w14:textId="4652CF29" w:rsidR="003D17DE" w:rsidRPr="00E11228" w:rsidRDefault="003D17DE" w:rsidP="0013438E">
      <w:pPr>
        <w:rPr>
          <w:lang w:eastAsia="zh-CN"/>
        </w:rPr>
      </w:pPr>
      <w:r w:rsidRPr="00E11228">
        <w:rPr>
          <w:lang w:eastAsia="zh-CN"/>
        </w:rPr>
        <w:t xml:space="preserve">The A1 application protocol for A1-P is based on </w:t>
      </w:r>
      <w:proofErr w:type="spellStart"/>
      <w:r w:rsidRPr="00E11228">
        <w:rPr>
          <w:lang w:eastAsia="zh-CN"/>
        </w:rPr>
        <w:t>signal</w:t>
      </w:r>
      <w:r w:rsidR="00331012">
        <w:rPr>
          <w:lang w:eastAsia="zh-CN"/>
        </w:rPr>
        <w:t>l</w:t>
      </w:r>
      <w:r w:rsidRPr="00E11228">
        <w:rPr>
          <w:lang w:eastAsia="zh-CN"/>
        </w:rPr>
        <w:t>ing</w:t>
      </w:r>
      <w:proofErr w:type="spellEnd"/>
      <w:r w:rsidRPr="00E11228">
        <w:rPr>
          <w:lang w:eastAsia="zh-CN"/>
        </w:rPr>
        <w:t xml:space="preserve"> between the A1-P Consumer residing in the Non-RT RIC and the A1-P Producer residing in the Near-RT RIC. Both the A1-P Consumer and the A1-P Producer contain an HTTP Client and an HTTP Server.</w:t>
      </w:r>
    </w:p>
    <w:p w14:paraId="4E11CE0C" w14:textId="77777777" w:rsidR="003D17DE" w:rsidRPr="00E11228" w:rsidRDefault="003D17DE" w:rsidP="0013438E">
      <w:r w:rsidRPr="00E11228">
        <w:t xml:space="preserve"> </w:t>
      </w:r>
      <w:r w:rsidRPr="00E11228">
        <w:object w:dxaOrig="10237" w:dyaOrig="3433" w14:anchorId="21357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159.9pt" o:ole="">
            <v:imagedata r:id="rId14" o:title=""/>
          </v:shape>
          <o:OLEObject Type="Embed" ProgID="Visio.Drawing.15" ShapeID="_x0000_i1025" DrawAspect="Content" ObjectID="_1793624071" r:id="rId15"/>
        </w:object>
      </w:r>
    </w:p>
    <w:p w14:paraId="1C1A8378"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403255A8" w14:textId="4415C9B7" w:rsidR="003D17DE" w:rsidRPr="00E11228" w:rsidRDefault="003D17DE" w:rsidP="003D17DE">
      <w:pPr>
        <w:pStyle w:val="TF"/>
      </w:pPr>
      <w:r w:rsidRPr="00E11228">
        <w:t>Figure 5.2.2.1-1 HTTP roles in service framework</w:t>
      </w:r>
    </w:p>
    <w:p w14:paraId="660CD74F" w14:textId="3D0043AF" w:rsidR="003D17DE" w:rsidRPr="00E11228" w:rsidRDefault="003D17DE" w:rsidP="003D17DE">
      <w:pPr>
        <w:rPr>
          <w:lang w:eastAsia="zh-CN"/>
        </w:rPr>
      </w:pPr>
      <w:r w:rsidRPr="00E11228">
        <w:rPr>
          <w:lang w:eastAsia="zh-CN"/>
        </w:rPr>
        <w:t xml:space="preserve">The present document specifies the A1 policy procedures defined in </w:t>
      </w:r>
      <w:r w:rsidR="00796B5C">
        <w:rPr>
          <w:lang w:eastAsia="zh-CN"/>
        </w:rPr>
        <w:t>A1UCR [1]</w:t>
      </w:r>
      <w:r w:rsidR="00331012">
        <w:rPr>
          <w:lang w:eastAsia="zh-CN"/>
        </w:rPr>
        <w:t>, clause 6</w:t>
      </w:r>
      <w:r w:rsidR="00796B5C">
        <w:rPr>
          <w:lang w:eastAsia="zh-CN"/>
        </w:rPr>
        <w:t xml:space="preserve"> and </w:t>
      </w:r>
      <w:r w:rsidRPr="00E11228">
        <w:rPr>
          <w:lang w:eastAsia="zh-CN"/>
        </w:rPr>
        <w:t>A1GAP [2]</w:t>
      </w:r>
      <w:r w:rsidR="00331012">
        <w:rPr>
          <w:lang w:eastAsia="zh-CN"/>
        </w:rPr>
        <w:t>, clause 6.2</w:t>
      </w:r>
      <w:r w:rsidRPr="00E11228">
        <w:rPr>
          <w:lang w:eastAsia="zh-CN"/>
        </w:rPr>
        <w:t xml:space="preserve"> using HTTP operations in accordance with A1TP [3]</w:t>
      </w:r>
      <w:r w:rsidR="00331012">
        <w:rPr>
          <w:lang w:eastAsia="zh-CN"/>
        </w:rPr>
        <w:t>, clause 8</w:t>
      </w:r>
      <w:r w:rsidRPr="00E11228">
        <w:rPr>
          <w:lang w:eastAsia="zh-CN"/>
        </w:rPr>
        <w:t xml:space="preserve"> where a policy is represented as a JSON object in accordance with IETF RFC 8259 [7] as defined in A1TD [4].</w:t>
      </w:r>
    </w:p>
    <w:p w14:paraId="15ACE444" w14:textId="77777777" w:rsidR="003D17DE" w:rsidRPr="00E11228" w:rsidRDefault="003D17DE" w:rsidP="003D17DE">
      <w:pPr>
        <w:pStyle w:val="Heading4"/>
      </w:pPr>
      <w:r w:rsidRPr="00E11228">
        <w:t>5.2.2.2</w:t>
      </w:r>
      <w:r w:rsidRPr="00E11228">
        <w:tab/>
        <w:t>Policy representation</w:t>
      </w:r>
    </w:p>
    <w:p w14:paraId="24BDD421" w14:textId="77777777" w:rsidR="003D17DE" w:rsidRPr="00E11228" w:rsidRDefault="003D17DE" w:rsidP="003D17DE">
      <w:pPr>
        <w:rPr>
          <w:lang w:val="en-GB" w:eastAsia="zh-CN"/>
        </w:rPr>
      </w:pPr>
      <w:r w:rsidRPr="00E11228">
        <w:rPr>
          <w:lang w:val="en-GB" w:eastAsia="zh-CN"/>
        </w:rPr>
        <w:t>The following principles are used for A1 policies when JSON is used as resource representation format:</w:t>
      </w:r>
    </w:p>
    <w:p w14:paraId="217FBE25" w14:textId="77777777" w:rsidR="003D17DE" w:rsidRPr="00E11228" w:rsidRDefault="003D17DE" w:rsidP="00E11228">
      <w:pPr>
        <w:pStyle w:val="B10"/>
        <w:numPr>
          <w:ilvl w:val="0"/>
          <w:numId w:val="24"/>
        </w:numPr>
      </w:pPr>
      <w:r w:rsidRPr="00E11228">
        <w:t>A policy corresponds to a resource (in the REST sense</w:t>
      </w:r>
      <w:proofErr w:type="gramStart"/>
      <w:r w:rsidRPr="00E11228">
        <w:t>);</w:t>
      </w:r>
      <w:proofErr w:type="gramEnd"/>
    </w:p>
    <w:p w14:paraId="3CAE6835" w14:textId="77777777" w:rsidR="003D17DE" w:rsidRPr="00E11228" w:rsidRDefault="003D17DE" w:rsidP="00E11228">
      <w:pPr>
        <w:pStyle w:val="B10"/>
        <w:numPr>
          <w:ilvl w:val="0"/>
          <w:numId w:val="24"/>
        </w:numPr>
      </w:pPr>
      <w:r w:rsidRPr="00E11228">
        <w:t xml:space="preserve">A policy is represented as a JSON object referred to as a </w:t>
      </w:r>
      <w:proofErr w:type="gramStart"/>
      <w:r w:rsidRPr="00E11228">
        <w:t>PolicyObject;</w:t>
      </w:r>
      <w:proofErr w:type="gramEnd"/>
    </w:p>
    <w:p w14:paraId="09E0A022" w14:textId="12E846C0" w:rsidR="003D17DE" w:rsidRPr="00E11228" w:rsidRDefault="003D17DE" w:rsidP="00E11228">
      <w:pPr>
        <w:pStyle w:val="B10"/>
        <w:numPr>
          <w:ilvl w:val="0"/>
          <w:numId w:val="24"/>
        </w:numPr>
      </w:pPr>
      <w:r w:rsidRPr="00E11228">
        <w:t>A PolicyObject contains a scope identifier and at least one policy statement (e.g. one or more policy objective statements and/or one or more policy resource statements</w:t>
      </w:r>
      <w:proofErr w:type="gramStart"/>
      <w:r w:rsidRPr="00E11228">
        <w:t>);</w:t>
      </w:r>
      <w:proofErr w:type="gramEnd"/>
    </w:p>
    <w:p w14:paraId="096BFAE4" w14:textId="77777777" w:rsidR="003D17DE" w:rsidRPr="00E11228" w:rsidRDefault="003D17DE" w:rsidP="00E11228">
      <w:pPr>
        <w:pStyle w:val="B10"/>
        <w:numPr>
          <w:ilvl w:val="0"/>
          <w:numId w:val="24"/>
        </w:numPr>
      </w:pPr>
      <w:r w:rsidRPr="00E11228">
        <w:t xml:space="preserve">A policy is identified by a policyId that is included in the URI when an operation is for a single </w:t>
      </w:r>
      <w:proofErr w:type="gramStart"/>
      <w:r w:rsidRPr="00E11228">
        <w:t>policy;</w:t>
      </w:r>
      <w:proofErr w:type="gramEnd"/>
    </w:p>
    <w:p w14:paraId="0E84BBB2" w14:textId="77777777" w:rsidR="003D17DE" w:rsidRPr="00E11228" w:rsidRDefault="003D17DE" w:rsidP="00E11228">
      <w:pPr>
        <w:pStyle w:val="B10"/>
        <w:numPr>
          <w:ilvl w:val="0"/>
          <w:numId w:val="24"/>
        </w:numPr>
      </w:pPr>
      <w:r w:rsidRPr="00E11228">
        <w:t xml:space="preserve">The policyId is assigned by the A1-P Consumer when the policy is </w:t>
      </w:r>
      <w:proofErr w:type="gramStart"/>
      <w:r w:rsidRPr="00E11228">
        <w:t>created;</w:t>
      </w:r>
      <w:proofErr w:type="gramEnd"/>
    </w:p>
    <w:p w14:paraId="15215E5A" w14:textId="77777777" w:rsidR="003D17DE" w:rsidRPr="00E11228" w:rsidRDefault="003D17DE" w:rsidP="00E11228">
      <w:pPr>
        <w:pStyle w:val="B10"/>
        <w:numPr>
          <w:ilvl w:val="0"/>
          <w:numId w:val="24"/>
        </w:numPr>
      </w:pPr>
      <w:r w:rsidRPr="00E11228">
        <w:t xml:space="preserve">The A1-P Producer cannot modify or delete a </w:t>
      </w:r>
      <w:proofErr w:type="gramStart"/>
      <w:r w:rsidRPr="00E11228">
        <w:t>policy;</w:t>
      </w:r>
      <w:proofErr w:type="gramEnd"/>
    </w:p>
    <w:p w14:paraId="3C2D6F7F" w14:textId="6640915D" w:rsidR="003D17DE" w:rsidRPr="00E11228" w:rsidRDefault="003D17DE" w:rsidP="00E11228">
      <w:pPr>
        <w:pStyle w:val="B10"/>
        <w:numPr>
          <w:ilvl w:val="0"/>
          <w:numId w:val="24"/>
        </w:numPr>
      </w:pPr>
      <w:r w:rsidRPr="00E11228">
        <w:t xml:space="preserve">Policy </w:t>
      </w:r>
      <w:r w:rsidR="00FC7BF1">
        <w:t xml:space="preserve">status and </w:t>
      </w:r>
      <w:r w:rsidRPr="00E11228">
        <w:t xml:space="preserve">feedback </w:t>
      </w:r>
      <w:r w:rsidR="00FC7BF1">
        <w:t xml:space="preserve">notifications </w:t>
      </w:r>
      <w:r w:rsidRPr="00E11228">
        <w:t>for a specif</w:t>
      </w:r>
      <w:r w:rsidR="00FC7BF1">
        <w:t>i</w:t>
      </w:r>
      <w:r w:rsidRPr="00E11228">
        <w:t xml:space="preserve">c policy is subscribed to when the policy is created by providing a callback URI in the Create policy </w:t>
      </w:r>
      <w:proofErr w:type="gramStart"/>
      <w:r w:rsidRPr="00E11228">
        <w:t>operation;</w:t>
      </w:r>
      <w:proofErr w:type="gramEnd"/>
    </w:p>
    <w:p w14:paraId="361B3BF2" w14:textId="77777777" w:rsidR="003D17DE" w:rsidRPr="00E11228" w:rsidRDefault="003D17DE" w:rsidP="00E11228">
      <w:pPr>
        <w:pStyle w:val="B10"/>
        <w:numPr>
          <w:ilvl w:val="0"/>
          <w:numId w:val="24"/>
        </w:numPr>
      </w:pPr>
      <w:r w:rsidRPr="00E11228">
        <w:t xml:space="preserve">A PolicyObject does not contain any information related to which internal function in the Near-RT RIC that is to evaluate the </w:t>
      </w:r>
      <w:proofErr w:type="gramStart"/>
      <w:r w:rsidRPr="00E11228">
        <w:t>policy;</w:t>
      </w:r>
      <w:proofErr w:type="gramEnd"/>
      <w:r w:rsidRPr="00E11228">
        <w:t xml:space="preserve"> </w:t>
      </w:r>
    </w:p>
    <w:p w14:paraId="4DD78077" w14:textId="77777777" w:rsidR="003D17DE" w:rsidRPr="00E11228" w:rsidRDefault="003D17DE" w:rsidP="00E11228">
      <w:pPr>
        <w:pStyle w:val="B10"/>
        <w:numPr>
          <w:ilvl w:val="0"/>
          <w:numId w:val="24"/>
        </w:numPr>
      </w:pPr>
      <w:r w:rsidRPr="00E11228">
        <w:t xml:space="preserve">The A1-P Producer indicates for which policy </w:t>
      </w:r>
      <w:proofErr w:type="gramStart"/>
      <w:r w:rsidRPr="00E11228">
        <w:t>types</w:t>
      </w:r>
      <w:proofErr w:type="gramEnd"/>
      <w:r w:rsidRPr="00E11228">
        <w:t xml:space="preserve"> policy creation is supported, and the JSON schemas for policy types can be retrieved by the A1-P Consumer; and</w:t>
      </w:r>
    </w:p>
    <w:p w14:paraId="5F682EFE" w14:textId="77777777" w:rsidR="003D17DE" w:rsidRPr="00E11228" w:rsidRDefault="003D17DE" w:rsidP="00E11228">
      <w:pPr>
        <w:pStyle w:val="B10"/>
        <w:numPr>
          <w:ilvl w:val="0"/>
          <w:numId w:val="24"/>
        </w:numPr>
      </w:pPr>
      <w:r w:rsidRPr="00E11228">
        <w:t>The A1-P Consumer cannot create, modify, or delete policy types.</w:t>
      </w:r>
    </w:p>
    <w:p w14:paraId="3ADFB757" w14:textId="77777777" w:rsidR="003D17DE" w:rsidRPr="00E11228" w:rsidRDefault="003D17DE" w:rsidP="003D17DE">
      <w:pPr>
        <w:pStyle w:val="Heading4"/>
      </w:pPr>
      <w:bookmarkStart w:id="104" w:name="_Ref13138510"/>
      <w:r w:rsidRPr="00E11228">
        <w:t>5.2.2.3</w:t>
      </w:r>
      <w:r w:rsidRPr="00E11228">
        <w:tab/>
        <w:t>Representation objects</w:t>
      </w:r>
      <w:bookmarkEnd w:id="104"/>
    </w:p>
    <w:p w14:paraId="3389621E" w14:textId="77777777" w:rsidR="003D17DE" w:rsidRPr="00E11228" w:rsidRDefault="003D17DE" w:rsidP="003D17DE">
      <w:pPr>
        <w:rPr>
          <w:lang w:val="en-GB" w:eastAsia="zh-CN"/>
        </w:rPr>
      </w:pPr>
      <w:r w:rsidRPr="00E11228">
        <w:rPr>
          <w:lang w:val="en-GB" w:eastAsia="zh-CN"/>
        </w:rPr>
        <w:t>The following JSON objects are used within the service operations of the A1-P service:</w:t>
      </w:r>
    </w:p>
    <w:p w14:paraId="3885E6C0" w14:textId="77777777" w:rsidR="003D17DE" w:rsidRPr="00E11228" w:rsidRDefault="003D17DE" w:rsidP="003D17DE">
      <w:pPr>
        <w:pStyle w:val="B1"/>
        <w:rPr>
          <w:lang w:val="en-GB" w:eastAsia="zh-CN"/>
        </w:rPr>
      </w:pPr>
      <w:r w:rsidRPr="00E11228">
        <w:rPr>
          <w:lang w:val="en-GB" w:eastAsia="zh-CN"/>
        </w:rPr>
        <w:t>PolicyTypeObject</w:t>
      </w:r>
    </w:p>
    <w:p w14:paraId="03F22307" w14:textId="77777777" w:rsidR="003D17DE" w:rsidRPr="00E11228" w:rsidRDefault="003D17DE" w:rsidP="003D17DE">
      <w:pPr>
        <w:pStyle w:val="B2"/>
        <w:rPr>
          <w:lang w:val="en-GB" w:eastAsia="zh-CN"/>
        </w:rPr>
      </w:pPr>
      <w:r w:rsidRPr="00E11228">
        <w:rPr>
          <w:lang w:val="en-GB" w:eastAsia="zh-CN"/>
        </w:rPr>
        <w:t>The PolicyTypeObject contains the JSON schemas used to validate a PolicyObject and a PolicyStatusObject.</w:t>
      </w:r>
    </w:p>
    <w:p w14:paraId="7B367DC2" w14:textId="77777777" w:rsidR="003D17DE" w:rsidRPr="00E11228" w:rsidRDefault="003D17DE" w:rsidP="003D17DE">
      <w:pPr>
        <w:pStyle w:val="B1"/>
        <w:rPr>
          <w:lang w:val="en-GB" w:eastAsia="zh-CN"/>
        </w:rPr>
      </w:pPr>
      <w:r w:rsidRPr="00E11228">
        <w:rPr>
          <w:lang w:val="en-GB" w:eastAsia="zh-CN"/>
        </w:rPr>
        <w:t>PolicyObject</w:t>
      </w:r>
    </w:p>
    <w:p w14:paraId="748380D9" w14:textId="77777777" w:rsidR="003D17DE" w:rsidRPr="00E11228" w:rsidRDefault="003D17DE" w:rsidP="003D17DE">
      <w:pPr>
        <w:pStyle w:val="B2"/>
        <w:rPr>
          <w:lang w:val="en-GB" w:eastAsia="zh-CN"/>
        </w:rPr>
      </w:pPr>
      <w:r w:rsidRPr="00E11228">
        <w:rPr>
          <w:lang w:val="en-GB" w:eastAsia="zh-CN"/>
        </w:rPr>
        <w:t>The PolicyObject is the JSON representation of an A1 policy.</w:t>
      </w:r>
    </w:p>
    <w:p w14:paraId="73F2EAF5" w14:textId="77777777" w:rsidR="003D17DE" w:rsidRPr="00E11228" w:rsidRDefault="003D17DE" w:rsidP="003D17DE">
      <w:pPr>
        <w:pStyle w:val="B1"/>
        <w:rPr>
          <w:lang w:val="en-GB" w:eastAsia="zh-CN"/>
        </w:rPr>
      </w:pPr>
      <w:r w:rsidRPr="00E11228">
        <w:rPr>
          <w:lang w:val="en-GB" w:eastAsia="zh-CN"/>
        </w:rPr>
        <w:t>PolicyStatusObject</w:t>
      </w:r>
    </w:p>
    <w:p w14:paraId="492CA905" w14:textId="77777777" w:rsidR="003D17DE" w:rsidRPr="00E11228" w:rsidRDefault="003D17DE" w:rsidP="003D17DE">
      <w:pPr>
        <w:pStyle w:val="B2"/>
        <w:rPr>
          <w:lang w:val="en-GB" w:eastAsia="zh-CN"/>
        </w:rPr>
      </w:pPr>
      <w:r w:rsidRPr="00E11228">
        <w:rPr>
          <w:lang w:val="en-GB" w:eastAsia="zh-CN"/>
        </w:rPr>
        <w:t>The PolicyStatusObject is the JSON representation of the enforcement status of an A1 policy.</w:t>
      </w:r>
    </w:p>
    <w:p w14:paraId="515D13EF" w14:textId="77777777" w:rsidR="003D17DE" w:rsidRPr="00E11228" w:rsidRDefault="003D17DE" w:rsidP="003D17DE">
      <w:pPr>
        <w:pStyle w:val="B1"/>
        <w:rPr>
          <w:lang w:val="en-GB" w:eastAsia="zh-CN"/>
        </w:rPr>
      </w:pPr>
      <w:proofErr w:type="spellStart"/>
      <w:r w:rsidRPr="00E11228">
        <w:rPr>
          <w:lang w:val="en-GB" w:eastAsia="zh-CN"/>
        </w:rPr>
        <w:t>ProblemDetails</w:t>
      </w:r>
      <w:proofErr w:type="spellEnd"/>
    </w:p>
    <w:p w14:paraId="7AD29FF9" w14:textId="77777777" w:rsidR="003D17DE" w:rsidRPr="00E11228" w:rsidRDefault="003D17DE" w:rsidP="003D17DE">
      <w:pPr>
        <w:pStyle w:val="B2"/>
        <w:rPr>
          <w:lang w:val="en-GB" w:eastAsia="zh-CN"/>
        </w:rPr>
      </w:pPr>
      <w:r w:rsidRPr="00E11228">
        <w:rPr>
          <w:lang w:val="en-GB" w:eastAsia="zh-CN"/>
        </w:rPr>
        <w:t xml:space="preserve">The </w:t>
      </w:r>
      <w:proofErr w:type="spellStart"/>
      <w:r w:rsidRPr="00E11228">
        <w:rPr>
          <w:lang w:val="en-GB" w:eastAsia="zh-CN"/>
        </w:rPr>
        <w:t>ProblemDetails</w:t>
      </w:r>
      <w:proofErr w:type="spellEnd"/>
      <w:r w:rsidRPr="00E11228">
        <w:rPr>
          <w:lang w:val="en-GB" w:eastAsia="zh-CN"/>
        </w:rPr>
        <w:t xml:space="preserve"> object is the JSON representation of the content in a response message with other HTTP </w:t>
      </w:r>
      <w:r w:rsidRPr="00E11228">
        <w:t>error</w:t>
      </w:r>
      <w:r w:rsidRPr="00E11228">
        <w:rPr>
          <w:lang w:val="en-GB" w:eastAsia="zh-CN"/>
        </w:rPr>
        <w:t xml:space="preserve"> response codes (4xx/5xx).</w:t>
      </w:r>
    </w:p>
    <w:p w14:paraId="7D4FFFBA" w14:textId="77777777" w:rsidR="003D17DE" w:rsidRPr="00E11228" w:rsidRDefault="003D17DE" w:rsidP="003D17DE">
      <w:pPr>
        <w:pStyle w:val="Heading4"/>
      </w:pPr>
      <w:r w:rsidRPr="00E11228">
        <w:t>5.2.2.4</w:t>
      </w:r>
      <w:r w:rsidRPr="00E11228">
        <w:tab/>
        <w:t>Resource identifiers</w:t>
      </w:r>
    </w:p>
    <w:p w14:paraId="01126E8C" w14:textId="77777777" w:rsidR="003D17DE" w:rsidRPr="00E11228" w:rsidRDefault="003D17DE" w:rsidP="003D17DE">
      <w:pPr>
        <w:rPr>
          <w:lang w:val="en-GB" w:eastAsia="zh-CN"/>
        </w:rPr>
      </w:pPr>
      <w:r w:rsidRPr="00E11228">
        <w:rPr>
          <w:lang w:val="en-GB" w:eastAsia="zh-CN"/>
        </w:rPr>
        <w:t>The URI for A1 policy types is:</w:t>
      </w:r>
    </w:p>
    <w:p w14:paraId="3B279A98"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policytypes</w:t>
      </w:r>
      <w:proofErr w:type="spellEnd"/>
    </w:p>
    <w:p w14:paraId="796299B9" w14:textId="77777777" w:rsidR="003D17DE" w:rsidRPr="00E11228" w:rsidRDefault="003D17DE" w:rsidP="003D17DE">
      <w:pPr>
        <w:rPr>
          <w:lang w:val="en-GB" w:eastAsia="zh-CN"/>
        </w:rPr>
      </w:pPr>
      <w:r w:rsidRPr="00E11228">
        <w:rPr>
          <w:lang w:val="en-GB" w:eastAsia="zh-CN"/>
        </w:rPr>
        <w:t>A single policy type is identified by adding the value of the policy type identifier to the URI:</w:t>
      </w:r>
    </w:p>
    <w:p w14:paraId="56B05813"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policytypes</w:t>
      </w:r>
      <w:proofErr w:type="spellEnd"/>
      <w:r w:rsidRPr="00E11228">
        <w:rPr>
          <w:lang w:val="en-GB" w:eastAsia="zh-CN"/>
        </w:rPr>
        <w:t>/{policyTypeId}</w:t>
      </w:r>
    </w:p>
    <w:p w14:paraId="462FB322" w14:textId="77777777" w:rsidR="003D17DE" w:rsidRPr="00E11228" w:rsidRDefault="003D17DE" w:rsidP="003D17DE">
      <w:pPr>
        <w:rPr>
          <w:lang w:val="en-GB" w:eastAsia="zh-CN"/>
        </w:rPr>
      </w:pPr>
      <w:r w:rsidRPr="00E11228">
        <w:rPr>
          <w:lang w:val="en-GB" w:eastAsia="zh-CN"/>
        </w:rPr>
        <w:t>The URI for A1 policies is:</w:t>
      </w:r>
    </w:p>
    <w:p w14:paraId="2EF7FE36"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policytypes</w:t>
      </w:r>
      <w:proofErr w:type="spellEnd"/>
      <w:r w:rsidRPr="00E11228">
        <w:rPr>
          <w:lang w:val="en-GB" w:eastAsia="zh-CN"/>
        </w:rPr>
        <w:t>/{policyTypeId}/policies</w:t>
      </w:r>
    </w:p>
    <w:p w14:paraId="7AE035CE" w14:textId="77777777" w:rsidR="003D17DE" w:rsidRPr="00E11228" w:rsidRDefault="003D17DE" w:rsidP="003D17DE">
      <w:pPr>
        <w:rPr>
          <w:lang w:val="en-GB" w:eastAsia="zh-CN"/>
        </w:rPr>
      </w:pPr>
      <w:r w:rsidRPr="00E11228">
        <w:rPr>
          <w:lang w:val="en-GB" w:eastAsia="zh-CN"/>
        </w:rPr>
        <w:t>A single policy is identified by adding the value of the policy identifier to the URI:</w:t>
      </w:r>
    </w:p>
    <w:p w14:paraId="067D1806"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policytypes</w:t>
      </w:r>
      <w:proofErr w:type="spellEnd"/>
      <w:r w:rsidRPr="00E11228">
        <w:rPr>
          <w:lang w:val="en-GB" w:eastAsia="zh-CN"/>
        </w:rPr>
        <w:t>/{policyTypeId}/policies/{policyId}</w:t>
      </w:r>
    </w:p>
    <w:p w14:paraId="080F5F25" w14:textId="77777777" w:rsidR="003D17DE" w:rsidRPr="00E11228" w:rsidRDefault="003D17DE" w:rsidP="003D17DE">
      <w:pPr>
        <w:rPr>
          <w:lang w:val="en-GB" w:eastAsia="zh-CN"/>
        </w:rPr>
      </w:pPr>
      <w:r w:rsidRPr="00E11228">
        <w:rPr>
          <w:lang w:val="en-GB" w:eastAsia="zh-CN"/>
        </w:rPr>
        <w:t>The URI for status of a single policy is:</w:t>
      </w:r>
    </w:p>
    <w:p w14:paraId="50C1D46C"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policytypes</w:t>
      </w:r>
      <w:proofErr w:type="spellEnd"/>
      <w:r w:rsidRPr="00E11228">
        <w:rPr>
          <w:lang w:val="en-GB" w:eastAsia="zh-CN"/>
        </w:rPr>
        <w:t>/{policyTypeId}/policies/{policyId}/status</w:t>
      </w:r>
    </w:p>
    <w:p w14:paraId="36FF261A" w14:textId="77777777" w:rsidR="003D17DE" w:rsidRPr="00E11228" w:rsidRDefault="003D17DE" w:rsidP="003D17DE">
      <w:pPr>
        <w:rPr>
          <w:lang w:val="en-GB" w:eastAsia="zh-CN"/>
        </w:rPr>
      </w:pPr>
      <w:r w:rsidRPr="00E11228">
        <w:rPr>
          <w:lang w:val="en-GB" w:eastAsia="zh-CN"/>
        </w:rPr>
        <w:t xml:space="preserve">The URI for policy notification is referred to as the </w:t>
      </w:r>
      <w:proofErr w:type="spellStart"/>
      <w:r w:rsidRPr="00E11228">
        <w:rPr>
          <w:lang w:val="en-GB" w:eastAsia="zh-CN"/>
        </w:rPr>
        <w:t>notificationDestination</w:t>
      </w:r>
      <w:proofErr w:type="spellEnd"/>
      <w:r w:rsidRPr="00E11228">
        <w:rPr>
          <w:lang w:val="en-GB" w:eastAsia="zh-CN"/>
        </w:rPr>
        <w:t xml:space="preserve"> and is a callback URI provided when creating a policy.</w:t>
      </w:r>
    </w:p>
    <w:p w14:paraId="75657860" w14:textId="77777777" w:rsidR="003D17DE" w:rsidRPr="00E11228" w:rsidRDefault="003D17DE" w:rsidP="003D17DE">
      <w:pPr>
        <w:pStyle w:val="Heading3"/>
      </w:pPr>
      <w:bookmarkStart w:id="105" w:name="_Toc510696589"/>
      <w:bookmarkStart w:id="106" w:name="_Toc59104008"/>
      <w:bookmarkStart w:id="107" w:name="_Toc99531869"/>
      <w:bookmarkStart w:id="108" w:name="_Toc119423096"/>
      <w:bookmarkStart w:id="109" w:name="_Hlk117489531"/>
      <w:bookmarkStart w:id="110" w:name="_Toc183010830"/>
      <w:r w:rsidRPr="00E11228">
        <w:t>5.2.3</w:t>
      </w:r>
      <w:r w:rsidRPr="00E11228">
        <w:tab/>
        <w:t>Service operations</w:t>
      </w:r>
      <w:bookmarkEnd w:id="105"/>
      <w:bookmarkEnd w:id="106"/>
      <w:bookmarkEnd w:id="107"/>
      <w:r w:rsidRPr="00E11228">
        <w:t xml:space="preserve"> for A1 policy types</w:t>
      </w:r>
      <w:bookmarkEnd w:id="108"/>
      <w:bookmarkEnd w:id="110"/>
    </w:p>
    <w:p w14:paraId="50C7FF46" w14:textId="77777777" w:rsidR="003D17DE" w:rsidRPr="00E11228" w:rsidRDefault="003D17DE" w:rsidP="003D17DE">
      <w:pPr>
        <w:pStyle w:val="Heading4"/>
      </w:pPr>
      <w:bookmarkStart w:id="111" w:name="_Toc510696590"/>
      <w:bookmarkStart w:id="112" w:name="_Hlk117489450"/>
      <w:bookmarkEnd w:id="109"/>
      <w:r w:rsidRPr="00E11228">
        <w:t>5.2.3.1</w:t>
      </w:r>
      <w:r w:rsidRPr="00E11228">
        <w:tab/>
        <w:t>Introduction</w:t>
      </w:r>
      <w:bookmarkEnd w:id="111"/>
    </w:p>
    <w:bookmarkEnd w:id="112"/>
    <w:p w14:paraId="2398F8C6" w14:textId="77777777" w:rsidR="003D17DE" w:rsidRPr="00E11228" w:rsidRDefault="003D17DE" w:rsidP="0013438E">
      <w:pPr>
        <w:rPr>
          <w:lang w:eastAsia="zh-CN"/>
        </w:rPr>
      </w:pPr>
      <w:r w:rsidRPr="00E11228">
        <w:rPr>
          <w:lang w:eastAsia="zh-CN"/>
        </w:rPr>
        <w:t xml:space="preserve">Table 5.2.3.1-1 describes the mapping between the A1 policy type operations and the HTTP methods used to </w:t>
      </w:r>
      <w:proofErr w:type="spellStart"/>
      <w:r w:rsidRPr="00E11228">
        <w:rPr>
          <w:lang w:eastAsia="zh-CN"/>
        </w:rPr>
        <w:t>realise</w:t>
      </w:r>
      <w:proofErr w:type="spellEnd"/>
      <w:r w:rsidRPr="00E11228">
        <w:rPr>
          <w:lang w:eastAsia="zh-CN"/>
        </w:rPr>
        <w:t xml:space="preserve"> them, and the mandatory HTTP status codes for the operations.</w:t>
      </w:r>
    </w:p>
    <w:p w14:paraId="3E8C7D53" w14:textId="020A0B66" w:rsidR="003D17DE" w:rsidRPr="00E11228" w:rsidRDefault="003D17DE" w:rsidP="003D17DE">
      <w:pPr>
        <w:pStyle w:val="TH"/>
      </w:pPr>
      <w:r w:rsidRPr="00E11228">
        <w:t xml:space="preserve">Table 5.2.3.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1AF18C2" w14:textId="77777777" w:rsidTr="001B7A0B">
        <w:trPr>
          <w:jc w:val="center"/>
        </w:trPr>
        <w:tc>
          <w:tcPr>
            <w:tcW w:w="2610" w:type="dxa"/>
          </w:tcPr>
          <w:p w14:paraId="2EB0B83D" w14:textId="77777777" w:rsidR="003D17DE" w:rsidRPr="00E11228" w:rsidRDefault="003D17DE" w:rsidP="001B7A0B">
            <w:pPr>
              <w:pStyle w:val="TAH"/>
              <w:rPr>
                <w:lang w:eastAsia="zh-CN"/>
              </w:rPr>
            </w:pPr>
            <w:r w:rsidRPr="00E11228">
              <w:rPr>
                <w:lang w:eastAsia="zh-CN"/>
              </w:rPr>
              <w:t>Service operation</w:t>
            </w:r>
          </w:p>
        </w:tc>
        <w:tc>
          <w:tcPr>
            <w:tcW w:w="1638" w:type="dxa"/>
          </w:tcPr>
          <w:p w14:paraId="4C98C2E4" w14:textId="77777777" w:rsidR="003D17DE" w:rsidRPr="00E11228" w:rsidRDefault="003D17DE" w:rsidP="001B7A0B">
            <w:pPr>
              <w:pStyle w:val="TAH"/>
              <w:rPr>
                <w:lang w:eastAsia="zh-CN"/>
              </w:rPr>
            </w:pPr>
            <w:r w:rsidRPr="00E11228">
              <w:rPr>
                <w:lang w:eastAsia="zh-CN"/>
              </w:rPr>
              <w:t>HTTP method</w:t>
            </w:r>
          </w:p>
        </w:tc>
        <w:tc>
          <w:tcPr>
            <w:tcW w:w="2410" w:type="dxa"/>
          </w:tcPr>
          <w:p w14:paraId="1B7990A7" w14:textId="77777777" w:rsidR="003D17DE" w:rsidRPr="00E11228" w:rsidRDefault="003D17DE" w:rsidP="001B7A0B">
            <w:pPr>
              <w:pStyle w:val="TAH"/>
              <w:rPr>
                <w:lang w:eastAsia="zh-CN"/>
              </w:rPr>
            </w:pPr>
            <w:r w:rsidRPr="00E11228">
              <w:rPr>
                <w:lang w:eastAsia="zh-CN"/>
              </w:rPr>
              <w:t>HTTP status codes</w:t>
            </w:r>
          </w:p>
        </w:tc>
      </w:tr>
      <w:tr w:rsidR="003D17DE" w:rsidRPr="00E11228" w14:paraId="68F486DB" w14:textId="77777777" w:rsidTr="001B7A0B">
        <w:trPr>
          <w:jc w:val="center"/>
        </w:trPr>
        <w:tc>
          <w:tcPr>
            <w:tcW w:w="2610" w:type="dxa"/>
          </w:tcPr>
          <w:p w14:paraId="555585E5" w14:textId="77777777" w:rsidR="003D17DE" w:rsidRPr="00E11228" w:rsidRDefault="003D17DE" w:rsidP="001B7A0B">
            <w:pPr>
              <w:pStyle w:val="TAL"/>
              <w:rPr>
                <w:lang w:eastAsia="zh-CN"/>
              </w:rPr>
            </w:pPr>
            <w:r w:rsidRPr="00E11228">
              <w:rPr>
                <w:lang w:eastAsia="zh-CN"/>
              </w:rPr>
              <w:t>Query policy type identifiers</w:t>
            </w:r>
          </w:p>
        </w:tc>
        <w:tc>
          <w:tcPr>
            <w:tcW w:w="1638" w:type="dxa"/>
          </w:tcPr>
          <w:p w14:paraId="4CFE7D9A" w14:textId="77777777" w:rsidR="003D17DE" w:rsidRPr="00E11228" w:rsidRDefault="003D17DE" w:rsidP="001B7A0B">
            <w:pPr>
              <w:pStyle w:val="TAL"/>
              <w:rPr>
                <w:lang w:eastAsia="zh-CN"/>
              </w:rPr>
            </w:pPr>
            <w:r w:rsidRPr="00E11228">
              <w:rPr>
                <w:lang w:eastAsia="zh-CN"/>
              </w:rPr>
              <w:t>GET</w:t>
            </w:r>
          </w:p>
        </w:tc>
        <w:tc>
          <w:tcPr>
            <w:tcW w:w="2410" w:type="dxa"/>
          </w:tcPr>
          <w:p w14:paraId="5A256DDC" w14:textId="77777777" w:rsidR="003D17DE" w:rsidRPr="00E11228" w:rsidRDefault="003D17DE" w:rsidP="001B7A0B">
            <w:pPr>
              <w:pStyle w:val="TAL"/>
              <w:rPr>
                <w:lang w:eastAsia="zh-CN"/>
              </w:rPr>
            </w:pPr>
            <w:r w:rsidRPr="00E11228">
              <w:rPr>
                <w:lang w:eastAsia="zh-CN"/>
              </w:rPr>
              <w:t>200</w:t>
            </w:r>
          </w:p>
        </w:tc>
      </w:tr>
      <w:tr w:rsidR="003D17DE" w:rsidRPr="00E11228" w14:paraId="5E4F6845" w14:textId="77777777" w:rsidTr="001B7A0B">
        <w:trPr>
          <w:jc w:val="center"/>
        </w:trPr>
        <w:tc>
          <w:tcPr>
            <w:tcW w:w="2610" w:type="dxa"/>
          </w:tcPr>
          <w:p w14:paraId="07E67C05" w14:textId="77777777" w:rsidR="003D17DE" w:rsidRPr="00E11228" w:rsidRDefault="003D17DE" w:rsidP="001B7A0B">
            <w:pPr>
              <w:pStyle w:val="TAL"/>
              <w:rPr>
                <w:lang w:eastAsia="zh-CN"/>
              </w:rPr>
            </w:pPr>
            <w:r w:rsidRPr="00E11228">
              <w:rPr>
                <w:lang w:eastAsia="zh-CN"/>
              </w:rPr>
              <w:t>Query policy type</w:t>
            </w:r>
          </w:p>
        </w:tc>
        <w:tc>
          <w:tcPr>
            <w:tcW w:w="1638" w:type="dxa"/>
          </w:tcPr>
          <w:p w14:paraId="303073FB" w14:textId="77777777" w:rsidR="003D17DE" w:rsidRPr="00E11228" w:rsidRDefault="003D17DE" w:rsidP="001B7A0B">
            <w:pPr>
              <w:pStyle w:val="TAL"/>
              <w:rPr>
                <w:lang w:eastAsia="zh-CN"/>
              </w:rPr>
            </w:pPr>
            <w:r w:rsidRPr="00E11228">
              <w:rPr>
                <w:lang w:eastAsia="zh-CN"/>
              </w:rPr>
              <w:t>GET</w:t>
            </w:r>
          </w:p>
        </w:tc>
        <w:tc>
          <w:tcPr>
            <w:tcW w:w="2410" w:type="dxa"/>
          </w:tcPr>
          <w:p w14:paraId="4DDE2572" w14:textId="77777777" w:rsidR="003D17DE" w:rsidRPr="00E11228" w:rsidRDefault="003D17DE" w:rsidP="001B7A0B">
            <w:pPr>
              <w:pStyle w:val="TAL"/>
              <w:rPr>
                <w:lang w:eastAsia="zh-CN"/>
              </w:rPr>
            </w:pPr>
            <w:r w:rsidRPr="00E11228">
              <w:rPr>
                <w:lang w:eastAsia="zh-CN"/>
              </w:rPr>
              <w:t>200, 404</w:t>
            </w:r>
          </w:p>
        </w:tc>
      </w:tr>
    </w:tbl>
    <w:p w14:paraId="27600173" w14:textId="77777777" w:rsidR="003D17DE" w:rsidRPr="00E11228" w:rsidRDefault="003D17DE" w:rsidP="0013438E"/>
    <w:p w14:paraId="29245F36" w14:textId="77777777" w:rsidR="003D17DE" w:rsidRPr="00E11228" w:rsidRDefault="003D17DE" w:rsidP="0013438E">
      <w:r w:rsidRPr="00E11228">
        <w:rPr>
          <w:color w:val="000000" w:themeColor="text1"/>
        </w:rPr>
        <w:t xml:space="preserve">The following clauses describe the policy type operations. </w:t>
      </w:r>
    </w:p>
    <w:p w14:paraId="73656A90" w14:textId="76F4E805" w:rsidR="003D17DE" w:rsidRPr="00E11228" w:rsidRDefault="003D17DE" w:rsidP="003D17DE">
      <w:pPr>
        <w:pStyle w:val="NO"/>
        <w:rPr>
          <w:color w:val="000000" w:themeColor="text1"/>
        </w:rPr>
      </w:pPr>
      <w:bookmarkStart w:id="113" w:name="_Toc510696591"/>
      <w:r w:rsidRPr="00E11228">
        <w:rPr>
          <w:color w:val="000000" w:themeColor="text1"/>
        </w:rPr>
        <w:t>NOTE:</w:t>
      </w:r>
      <w:r w:rsidR="006B37E6" w:rsidRPr="00E11228">
        <w:rPr>
          <w:color w:val="000000" w:themeColor="text1"/>
        </w:rPr>
        <w:tab/>
      </w:r>
      <w:r w:rsidRPr="00E11228">
        <w:rPr>
          <w:color w:val="000000" w:themeColor="text1"/>
        </w:rPr>
        <w:t>T</w:t>
      </w:r>
      <w:r w:rsidRPr="00E11228">
        <w:t xml:space="preserve">he present </w:t>
      </w:r>
      <w:r w:rsidRPr="00E11228">
        <w:rPr>
          <w:lang w:val="en-GB"/>
        </w:rPr>
        <w:t>document</w:t>
      </w:r>
      <w:r w:rsidRPr="00E11228">
        <w:t xml:space="preserve"> does not define any limits for how many policyTypeId that can be transferred in a single A1 message.</w:t>
      </w:r>
    </w:p>
    <w:p w14:paraId="14B60F40" w14:textId="77777777" w:rsidR="003D17DE" w:rsidRPr="00E11228" w:rsidRDefault="003D17DE" w:rsidP="003D17DE">
      <w:pPr>
        <w:pStyle w:val="Heading4"/>
      </w:pPr>
      <w:bookmarkStart w:id="114" w:name="_Hlk117489438"/>
      <w:r w:rsidRPr="00E11228">
        <w:t>5.2.3.2</w:t>
      </w:r>
      <w:r w:rsidRPr="00E11228">
        <w:tab/>
        <w:t>Query policy type identifiers</w:t>
      </w:r>
    </w:p>
    <w:bookmarkEnd w:id="114"/>
    <w:p w14:paraId="2773C452" w14:textId="77777777" w:rsidR="003D17DE" w:rsidRPr="00E11228" w:rsidRDefault="003D17DE" w:rsidP="003D17DE">
      <w:pPr>
        <w:pStyle w:val="Heading5"/>
      </w:pPr>
      <w:r w:rsidRPr="00E11228">
        <w:t>5.2.3.2.1</w:t>
      </w:r>
      <w:r w:rsidRPr="00E11228">
        <w:tab/>
        <w:t>General</w:t>
      </w:r>
    </w:p>
    <w:p w14:paraId="1F3F4EDD" w14:textId="77777777" w:rsidR="003D17DE" w:rsidRPr="00E11228" w:rsidRDefault="003D17DE" w:rsidP="003D17DE">
      <w:r w:rsidRPr="00E11228">
        <w:t xml:space="preserve">The A1-P Consumer uses the Query policy type identifiers operation to discover policy types. </w:t>
      </w:r>
    </w:p>
    <w:p w14:paraId="5AC13C4A" w14:textId="77777777" w:rsidR="003D17DE" w:rsidRPr="00E11228" w:rsidRDefault="003D17DE" w:rsidP="003D17DE">
      <w:pPr>
        <w:rPr>
          <w:lang w:val="en-GB"/>
        </w:rPr>
      </w:pPr>
      <w:r w:rsidRPr="00E11228">
        <w:rPr>
          <w:lang w:val="en-GB"/>
        </w:rPr>
        <w:t>The operation to query policy type i</w:t>
      </w:r>
      <w:proofErr w:type="spellStart"/>
      <w:r w:rsidRPr="00E11228">
        <w:rPr>
          <w:iCs/>
          <w:color w:val="000000" w:themeColor="text1"/>
        </w:rPr>
        <w:t>dentifiers</w:t>
      </w:r>
      <w:proofErr w:type="spellEnd"/>
      <w:r w:rsidRPr="00E11228">
        <w:rPr>
          <w:lang w:val="en-GB"/>
        </w:rPr>
        <w:t xml:space="preserve"> is based on HTTP GET. The resource to be read is identified within the URI while the message body is empty, and the response returns an array of i</w:t>
      </w:r>
      <w:proofErr w:type="spellStart"/>
      <w:r w:rsidRPr="00E11228">
        <w:rPr>
          <w:iCs/>
          <w:color w:val="000000" w:themeColor="text1"/>
        </w:rPr>
        <w:t>dentifiers</w:t>
      </w:r>
      <w:proofErr w:type="spellEnd"/>
      <w:r w:rsidRPr="00E11228">
        <w:rPr>
          <w:lang w:val="en-GB"/>
        </w:rPr>
        <w:t xml:space="preserve"> representing all available policy types.</w:t>
      </w:r>
    </w:p>
    <w:p w14:paraId="4232D214"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Pr="00E11228">
        <w:object w:dxaOrig="8112" w:dyaOrig="2473" w14:anchorId="1B12A0AC">
          <v:shape id="_x0000_i1026" type="#_x0000_t75" style="width:405.8pt;height:124.35pt" o:ole="">
            <v:imagedata r:id="rId16" o:title=""/>
          </v:shape>
          <o:OLEObject Type="Embed" ProgID="Visio.Drawing.15" ShapeID="_x0000_i1026" DrawAspect="Content" ObjectID="_1793624072" r:id="rId17"/>
        </w:object>
      </w:r>
    </w:p>
    <w:p w14:paraId="32B21206" w14:textId="35347923" w:rsidR="003D17DE" w:rsidRPr="00E11228" w:rsidRDefault="003D17DE" w:rsidP="003D17DE">
      <w:pPr>
        <w:pStyle w:val="TF"/>
      </w:pPr>
      <w:r w:rsidRPr="00E11228">
        <w:t xml:space="preserve">Figure 5.2.3.2.1-1 Query policy type </w:t>
      </w:r>
      <w:r w:rsidRPr="00E11228">
        <w:rPr>
          <w:color w:val="000000" w:themeColor="text1"/>
        </w:rPr>
        <w:t>identifiers</w:t>
      </w:r>
      <w:r w:rsidRPr="00E11228">
        <w:t xml:space="preserve"> operation</w:t>
      </w:r>
    </w:p>
    <w:p w14:paraId="746A31F7" w14:textId="77777777" w:rsidR="003D17DE" w:rsidRPr="00E11228" w:rsidRDefault="003D17DE" w:rsidP="003D17DE">
      <w:pPr>
        <w:pStyle w:val="B1"/>
      </w:pPr>
      <w:r w:rsidRPr="00E11228">
        <w:t>1)</w:t>
      </w:r>
      <w:r w:rsidRPr="00E11228">
        <w:tab/>
        <w:t>The A1-P Consumer shall send an HTTP GET request to the A1-P Producer. The target URI shall identify the resource "/</w:t>
      </w:r>
      <w:proofErr w:type="spellStart"/>
      <w:r w:rsidRPr="00E11228">
        <w:t>policytypes</w:t>
      </w:r>
      <w:proofErr w:type="spellEnd"/>
      <w:r w:rsidRPr="00E11228">
        <w:t>". The message body shall be empty.</w:t>
      </w:r>
    </w:p>
    <w:p w14:paraId="290BBD01" w14:textId="77777777" w:rsidR="003D17DE" w:rsidRPr="00E11228" w:rsidRDefault="003D17DE" w:rsidP="003D17DE">
      <w:pPr>
        <w:pStyle w:val="B1"/>
      </w:pPr>
      <w:r w:rsidRPr="00E11228">
        <w:t>2)</w:t>
      </w:r>
      <w:r w:rsidRPr="00E11228">
        <w:tab/>
        <w:t xml:space="preserve">The A1-P Producer shall return the HTTP GET response. On success, "200 OK" shall be returned. The message body shall carry an array of policy type identifiers representing all available policy types. On failure, the appropriate error code shall be returned, and the response message body may contain additional error information. </w:t>
      </w:r>
    </w:p>
    <w:p w14:paraId="425E94F9" w14:textId="77777777" w:rsidR="003D17DE" w:rsidRPr="00E11228" w:rsidRDefault="003D17DE" w:rsidP="003D17DE">
      <w:pPr>
        <w:pStyle w:val="Heading5"/>
      </w:pPr>
      <w:r w:rsidRPr="00E11228">
        <w:t>5.2.3.2.2</w:t>
      </w:r>
      <w:r w:rsidRPr="00E11228">
        <w:tab/>
        <w:t>Query all policy type i</w:t>
      </w:r>
      <w:r w:rsidRPr="00E11228">
        <w:rPr>
          <w:iCs/>
          <w:color w:val="000000" w:themeColor="text1"/>
        </w:rPr>
        <w:t>dentifiers procedure</w:t>
      </w:r>
    </w:p>
    <w:p w14:paraId="4185E47B" w14:textId="77777777" w:rsidR="003D17DE" w:rsidRPr="00E11228" w:rsidRDefault="003D17DE" w:rsidP="003D17DE">
      <w:pPr>
        <w:rPr>
          <w:lang w:val="en-GB"/>
        </w:rPr>
      </w:pPr>
      <w:r w:rsidRPr="00E11228">
        <w:rPr>
          <w:lang w:val="en-GB"/>
        </w:rPr>
        <w:t xml:space="preserve">The procedure to query all policy type identifiers is based on the Query policy type identifiers operation illustrated in figure 5.2.3.2.1-1. </w:t>
      </w:r>
    </w:p>
    <w:p w14:paraId="489B1C39" w14:textId="77777777" w:rsidR="003D17DE" w:rsidRPr="00E11228" w:rsidRDefault="003D17DE" w:rsidP="003D17DE">
      <w:pPr>
        <w:pStyle w:val="Heading4"/>
      </w:pPr>
      <w:bookmarkStart w:id="115" w:name="_Hlk117489459"/>
      <w:r w:rsidRPr="00E11228">
        <w:t>5.2.3.3</w:t>
      </w:r>
      <w:r w:rsidRPr="00E11228">
        <w:tab/>
        <w:t>Query policy type</w:t>
      </w:r>
    </w:p>
    <w:bookmarkEnd w:id="115"/>
    <w:p w14:paraId="019692DF" w14:textId="77777777" w:rsidR="003D17DE" w:rsidRPr="00E11228" w:rsidRDefault="003D17DE" w:rsidP="003D17DE">
      <w:pPr>
        <w:pStyle w:val="Heading5"/>
      </w:pPr>
      <w:r w:rsidRPr="00E11228">
        <w:t>5.2.3.3.1</w:t>
      </w:r>
      <w:r w:rsidRPr="00E11228">
        <w:tab/>
        <w:t>General</w:t>
      </w:r>
    </w:p>
    <w:p w14:paraId="088D3887" w14:textId="77777777" w:rsidR="003D17DE" w:rsidRPr="00E11228" w:rsidRDefault="003D17DE" w:rsidP="003D17DE">
      <w:r w:rsidRPr="00E11228">
        <w:t>A1-P Consumer uses the Query policy type procedures to read the schemas for a specific policy type or for all policy types. The Query policy type operation is used in the following procedures:</w:t>
      </w:r>
    </w:p>
    <w:p w14:paraId="2CBE3969" w14:textId="77777777" w:rsidR="003D17DE" w:rsidRPr="00E11228" w:rsidRDefault="003D17DE" w:rsidP="001626B5">
      <w:pPr>
        <w:pStyle w:val="B10"/>
        <w:numPr>
          <w:ilvl w:val="0"/>
          <w:numId w:val="1"/>
        </w:numPr>
        <w:spacing w:line="259" w:lineRule="auto"/>
      </w:pPr>
      <w:r w:rsidRPr="00E11228">
        <w:t xml:space="preserve">Query single policy </w:t>
      </w:r>
      <w:proofErr w:type="gramStart"/>
      <w:r w:rsidRPr="00E11228">
        <w:t>type;</w:t>
      </w:r>
      <w:proofErr w:type="gramEnd"/>
    </w:p>
    <w:p w14:paraId="18AD3020" w14:textId="77777777" w:rsidR="003D17DE" w:rsidRPr="00E11228" w:rsidRDefault="003D17DE" w:rsidP="001626B5">
      <w:pPr>
        <w:pStyle w:val="B10"/>
        <w:numPr>
          <w:ilvl w:val="0"/>
          <w:numId w:val="1"/>
        </w:numPr>
        <w:spacing w:line="259" w:lineRule="auto"/>
      </w:pPr>
      <w:r w:rsidRPr="00E11228">
        <w:t>Query multiple policy types; and</w:t>
      </w:r>
    </w:p>
    <w:p w14:paraId="471BF595" w14:textId="77777777" w:rsidR="003D17DE" w:rsidRPr="00E11228" w:rsidRDefault="003D17DE" w:rsidP="001626B5">
      <w:pPr>
        <w:pStyle w:val="B10"/>
        <w:numPr>
          <w:ilvl w:val="0"/>
          <w:numId w:val="1"/>
        </w:numPr>
        <w:spacing w:line="259" w:lineRule="auto"/>
      </w:pPr>
      <w:r w:rsidRPr="00E11228">
        <w:t>Query all policy types.</w:t>
      </w:r>
    </w:p>
    <w:p w14:paraId="16A92EEF" w14:textId="77777777" w:rsidR="003D17DE" w:rsidRPr="00E11228" w:rsidRDefault="003D17DE" w:rsidP="003D17DE">
      <w:pPr>
        <w:rPr>
          <w:lang w:val="en-GB"/>
        </w:rPr>
      </w:pPr>
      <w:r w:rsidRPr="00E11228">
        <w:rPr>
          <w:lang w:val="en-GB"/>
        </w:rPr>
        <w:t>The operation to query a policy type is based on HTTP GET. The policy type to be read is identified with a URI that includes the policyTypeId while the message body is empty, and the response returns the PolicyTypeObject.</w:t>
      </w:r>
    </w:p>
    <w:p w14:paraId="737A41DD" w14:textId="77777777" w:rsidR="003D17DE" w:rsidRPr="00E11228" w:rsidRDefault="003D17DE" w:rsidP="003D17DE">
      <w:pPr>
        <w:pStyle w:val="FL"/>
      </w:pPr>
      <w:r w:rsidRPr="00E11228">
        <w:object w:dxaOrig="8112" w:dyaOrig="2473" w14:anchorId="34AAB3F6">
          <v:shape id="_x0000_i1027" type="#_x0000_t75" style="width:405.8pt;height:124.35pt" o:ole="">
            <v:imagedata r:id="rId18" o:title=""/>
          </v:shape>
          <o:OLEObject Type="Embed" ProgID="Visio.Drawing.15" ShapeID="_x0000_i1027" DrawAspect="Content" ObjectID="_1793624073" r:id="rId19"/>
        </w:object>
      </w:r>
    </w:p>
    <w:p w14:paraId="343DC095" w14:textId="3917F6A0" w:rsidR="003D17DE" w:rsidRPr="00E11228" w:rsidRDefault="003D17DE" w:rsidP="003D17DE">
      <w:pPr>
        <w:pStyle w:val="TF"/>
      </w:pPr>
      <w:r w:rsidRPr="00E11228">
        <w:t>Figure 5.2.3.3.1-1 Query policy type operation</w:t>
      </w:r>
    </w:p>
    <w:p w14:paraId="4011F35D" w14:textId="77777777" w:rsidR="003D17DE" w:rsidRPr="00E11228" w:rsidRDefault="003D17DE" w:rsidP="001626B5">
      <w:pPr>
        <w:pStyle w:val="B1"/>
        <w:numPr>
          <w:ilvl w:val="0"/>
          <w:numId w:val="13"/>
        </w:numPr>
      </w:pPr>
      <w:r w:rsidRPr="00E11228">
        <w:t>The A1-P Consumer shall send an HTTP GET request to the A1-P Producer. The target URI shall identify the policy type to be read based on the policyTypeId under the resource "/</w:t>
      </w:r>
      <w:proofErr w:type="spellStart"/>
      <w:r w:rsidRPr="00E11228">
        <w:t>policytypes</w:t>
      </w:r>
      <w:proofErr w:type="spellEnd"/>
      <w:r w:rsidRPr="00E11228">
        <w:t>". The message body shall be empty.</w:t>
      </w:r>
    </w:p>
    <w:p w14:paraId="0BB20B75" w14:textId="77777777" w:rsidR="003D17DE" w:rsidRPr="00E11228" w:rsidRDefault="003D17DE" w:rsidP="001626B5">
      <w:pPr>
        <w:pStyle w:val="B1"/>
        <w:numPr>
          <w:ilvl w:val="0"/>
          <w:numId w:val="13"/>
        </w:numPr>
      </w:pPr>
      <w:r w:rsidRPr="00E11228">
        <w:t>The A1-P Producer shall return the HTTP GET response. On success, "200 OK" shall be returned. The message body shall carry a PolicyTypeObject representing the read policy type. On failure, the appropriate error code shall be returned, and the response message body may contain additional error information.</w:t>
      </w:r>
    </w:p>
    <w:p w14:paraId="486E44B8" w14:textId="77777777" w:rsidR="003D17DE" w:rsidRPr="00E11228" w:rsidRDefault="003D17DE" w:rsidP="003D17DE">
      <w:r w:rsidRPr="00E11228">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94F300B" w14:textId="77777777" w:rsidR="003D17DE" w:rsidRPr="00E11228" w:rsidRDefault="003D17DE" w:rsidP="003D17DE">
      <w:pPr>
        <w:pStyle w:val="Heading5"/>
      </w:pPr>
      <w:r w:rsidRPr="00E11228">
        <w:t>5.2.3.3.2</w:t>
      </w:r>
      <w:r w:rsidRPr="00E11228">
        <w:tab/>
        <w:t>Query single policy type procedure</w:t>
      </w:r>
    </w:p>
    <w:p w14:paraId="7DF2F0BB" w14:textId="77777777" w:rsidR="003D17DE" w:rsidRPr="00E11228" w:rsidRDefault="003D17DE" w:rsidP="003D17DE">
      <w:pPr>
        <w:rPr>
          <w:lang w:val="en-GB"/>
        </w:rPr>
      </w:pPr>
      <w:r w:rsidRPr="00E11228">
        <w:rPr>
          <w:lang w:val="en-GB"/>
        </w:rPr>
        <w:t xml:space="preserve">The procedure to query single policy type is based on the Query policy type operation illustrated in figure 5.2.3.3.1-1. </w:t>
      </w:r>
    </w:p>
    <w:p w14:paraId="6C0A34DC" w14:textId="77777777" w:rsidR="003D17DE" w:rsidRPr="00E11228" w:rsidRDefault="003D17DE" w:rsidP="003D17DE">
      <w:pPr>
        <w:pStyle w:val="Heading5"/>
      </w:pPr>
      <w:r w:rsidRPr="00E11228">
        <w:t>5.2.3.3.3</w:t>
      </w:r>
      <w:r w:rsidRPr="00E11228">
        <w:tab/>
        <w:t>Query multiple policy types procedure</w:t>
      </w:r>
    </w:p>
    <w:p w14:paraId="5E9AD0BC" w14:textId="77777777" w:rsidR="003D17DE" w:rsidRPr="00E11228" w:rsidRDefault="003D17DE" w:rsidP="003D17DE">
      <w:pPr>
        <w:rPr>
          <w:lang w:val="en-GB"/>
        </w:rPr>
      </w:pPr>
      <w:r w:rsidRPr="00E11228">
        <w:rPr>
          <w:lang w:val="en-GB"/>
        </w:rPr>
        <w:t>The procedure to query multiple policy types is a sequence of Query policy type operations.</w:t>
      </w:r>
    </w:p>
    <w:p w14:paraId="74469D07" w14:textId="77777777" w:rsidR="003D17DE" w:rsidRPr="00E11228" w:rsidRDefault="003D17DE" w:rsidP="003D17DE">
      <w:pPr>
        <w:pStyle w:val="Heading5"/>
      </w:pPr>
      <w:r w:rsidRPr="00E11228">
        <w:t>5.2.3.3.4</w:t>
      </w:r>
      <w:r w:rsidRPr="00E11228">
        <w:tab/>
        <w:t>Query all policy types procedure</w:t>
      </w:r>
    </w:p>
    <w:p w14:paraId="5403027D" w14:textId="77777777" w:rsidR="003D17DE" w:rsidRPr="00E11228" w:rsidRDefault="003D17DE" w:rsidP="003D17DE">
      <w:pPr>
        <w:rPr>
          <w:lang w:val="en-GB"/>
        </w:rPr>
      </w:pPr>
      <w:r w:rsidRPr="00E11228">
        <w:rPr>
          <w:lang w:val="en-GB"/>
        </w:rPr>
        <w:t xml:space="preserve">The procedure to query all policy types is a sequence of Query policy type operations for each policy type identifier retrieved as described in clause 5.2.3.2.1. </w:t>
      </w:r>
    </w:p>
    <w:p w14:paraId="12835373" w14:textId="77777777" w:rsidR="003D17DE" w:rsidRPr="00E11228" w:rsidRDefault="003D17DE" w:rsidP="003D17DE">
      <w:pPr>
        <w:pStyle w:val="Heading3"/>
      </w:pPr>
      <w:bookmarkStart w:id="116" w:name="_Toc119423097"/>
      <w:bookmarkStart w:id="117" w:name="_Hlk117489469"/>
      <w:bookmarkStart w:id="118" w:name="_Toc183010831"/>
      <w:r w:rsidRPr="00E11228">
        <w:t>5.2.4</w:t>
      </w:r>
      <w:r w:rsidRPr="00E11228">
        <w:tab/>
        <w:t>Service operations for A1 policies</w:t>
      </w:r>
      <w:bookmarkEnd w:id="116"/>
      <w:bookmarkEnd w:id="118"/>
    </w:p>
    <w:p w14:paraId="532514AE" w14:textId="77777777" w:rsidR="003D17DE" w:rsidRPr="00E11228" w:rsidRDefault="003D17DE" w:rsidP="003D17DE">
      <w:pPr>
        <w:pStyle w:val="Heading4"/>
      </w:pPr>
      <w:r w:rsidRPr="00E11228">
        <w:t>5.2.4.1</w:t>
      </w:r>
      <w:r w:rsidRPr="00E11228">
        <w:tab/>
        <w:t>Introduction</w:t>
      </w:r>
    </w:p>
    <w:p w14:paraId="50973000" w14:textId="77777777" w:rsidR="003D17DE" w:rsidRPr="00E11228" w:rsidRDefault="003D17DE" w:rsidP="007325E0">
      <w:pPr>
        <w:rPr>
          <w:i/>
          <w:lang w:eastAsia="zh-CN"/>
        </w:rPr>
      </w:pPr>
      <w:r w:rsidRPr="00E11228">
        <w:rPr>
          <w:lang w:eastAsia="zh-CN"/>
        </w:rPr>
        <w:t xml:space="preserve">Table 5.2.4.1-1 describes the mapping between the A1 policy operations and the HTTP methods used to </w:t>
      </w:r>
      <w:proofErr w:type="spellStart"/>
      <w:r w:rsidRPr="00E11228">
        <w:rPr>
          <w:lang w:eastAsia="zh-CN"/>
        </w:rPr>
        <w:t>realise</w:t>
      </w:r>
      <w:proofErr w:type="spellEnd"/>
      <w:r w:rsidRPr="00E11228">
        <w:rPr>
          <w:lang w:eastAsia="zh-CN"/>
        </w:rPr>
        <w:t xml:space="preserve"> them, and the mandatory HTTP status codes for the operations.</w:t>
      </w:r>
    </w:p>
    <w:p w14:paraId="53195334" w14:textId="54B5BC41" w:rsidR="003D17DE" w:rsidRPr="00E11228" w:rsidRDefault="003D17DE" w:rsidP="003D17DE">
      <w:pPr>
        <w:pStyle w:val="TH"/>
      </w:pPr>
      <w:r w:rsidRPr="00E11228">
        <w:t xml:space="preserve">Table 5.2.4.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F98415A" w14:textId="77777777" w:rsidTr="001B7A0B">
        <w:trPr>
          <w:jc w:val="center"/>
        </w:trPr>
        <w:tc>
          <w:tcPr>
            <w:tcW w:w="2610" w:type="dxa"/>
          </w:tcPr>
          <w:p w14:paraId="0D99DE9D" w14:textId="77777777" w:rsidR="003D17DE" w:rsidRPr="00E11228" w:rsidRDefault="003D17DE" w:rsidP="001B7A0B">
            <w:pPr>
              <w:pStyle w:val="TAH"/>
              <w:rPr>
                <w:lang w:eastAsia="zh-CN"/>
              </w:rPr>
            </w:pPr>
            <w:r w:rsidRPr="00E11228">
              <w:rPr>
                <w:lang w:eastAsia="zh-CN"/>
              </w:rPr>
              <w:t>Service operation</w:t>
            </w:r>
          </w:p>
        </w:tc>
        <w:tc>
          <w:tcPr>
            <w:tcW w:w="1638" w:type="dxa"/>
          </w:tcPr>
          <w:p w14:paraId="62FDF603" w14:textId="77777777" w:rsidR="003D17DE" w:rsidRPr="00E11228" w:rsidRDefault="003D17DE" w:rsidP="001B7A0B">
            <w:pPr>
              <w:pStyle w:val="TAH"/>
              <w:rPr>
                <w:lang w:eastAsia="zh-CN"/>
              </w:rPr>
            </w:pPr>
            <w:r w:rsidRPr="00E11228">
              <w:rPr>
                <w:lang w:eastAsia="zh-CN"/>
              </w:rPr>
              <w:t>HTTP method</w:t>
            </w:r>
          </w:p>
        </w:tc>
        <w:tc>
          <w:tcPr>
            <w:tcW w:w="2410" w:type="dxa"/>
          </w:tcPr>
          <w:p w14:paraId="43D3CE25" w14:textId="77777777" w:rsidR="003D17DE" w:rsidRPr="00E11228" w:rsidRDefault="003D17DE" w:rsidP="001B7A0B">
            <w:pPr>
              <w:pStyle w:val="TAH"/>
              <w:rPr>
                <w:lang w:eastAsia="zh-CN"/>
              </w:rPr>
            </w:pPr>
            <w:r w:rsidRPr="00E11228">
              <w:rPr>
                <w:lang w:eastAsia="zh-CN"/>
              </w:rPr>
              <w:t>HTTP status codes</w:t>
            </w:r>
          </w:p>
        </w:tc>
      </w:tr>
      <w:tr w:rsidR="003D17DE" w:rsidRPr="00E11228" w14:paraId="2160911C" w14:textId="77777777" w:rsidTr="001B7A0B">
        <w:trPr>
          <w:jc w:val="center"/>
        </w:trPr>
        <w:tc>
          <w:tcPr>
            <w:tcW w:w="2610" w:type="dxa"/>
          </w:tcPr>
          <w:p w14:paraId="7F0FE059" w14:textId="77777777" w:rsidR="003D17DE" w:rsidRPr="00E11228" w:rsidRDefault="003D17DE" w:rsidP="001B7A0B">
            <w:pPr>
              <w:pStyle w:val="TAL"/>
              <w:rPr>
                <w:lang w:eastAsia="zh-CN"/>
              </w:rPr>
            </w:pPr>
            <w:r w:rsidRPr="00E11228">
              <w:rPr>
                <w:lang w:eastAsia="zh-CN"/>
              </w:rPr>
              <w:t>Query policy identifiers</w:t>
            </w:r>
          </w:p>
        </w:tc>
        <w:tc>
          <w:tcPr>
            <w:tcW w:w="1638" w:type="dxa"/>
          </w:tcPr>
          <w:p w14:paraId="1F1EC18D" w14:textId="77777777" w:rsidR="003D17DE" w:rsidRPr="00E11228" w:rsidRDefault="003D17DE" w:rsidP="001B7A0B">
            <w:pPr>
              <w:pStyle w:val="TAL"/>
              <w:rPr>
                <w:lang w:eastAsia="zh-CN"/>
              </w:rPr>
            </w:pPr>
            <w:r w:rsidRPr="00E11228">
              <w:rPr>
                <w:lang w:eastAsia="zh-CN"/>
              </w:rPr>
              <w:t>GET</w:t>
            </w:r>
          </w:p>
        </w:tc>
        <w:tc>
          <w:tcPr>
            <w:tcW w:w="2410" w:type="dxa"/>
          </w:tcPr>
          <w:p w14:paraId="79F40494" w14:textId="77777777" w:rsidR="003D17DE" w:rsidRPr="00E11228" w:rsidRDefault="003D17DE" w:rsidP="001B7A0B">
            <w:pPr>
              <w:pStyle w:val="TAL"/>
              <w:rPr>
                <w:lang w:eastAsia="zh-CN"/>
              </w:rPr>
            </w:pPr>
            <w:r w:rsidRPr="00E11228">
              <w:rPr>
                <w:lang w:eastAsia="zh-CN"/>
              </w:rPr>
              <w:t>200, 404</w:t>
            </w:r>
          </w:p>
        </w:tc>
      </w:tr>
      <w:tr w:rsidR="003D17DE" w:rsidRPr="00E11228" w14:paraId="6F9EA88C" w14:textId="77777777" w:rsidTr="001B7A0B">
        <w:trPr>
          <w:jc w:val="center"/>
        </w:trPr>
        <w:tc>
          <w:tcPr>
            <w:tcW w:w="2610" w:type="dxa"/>
          </w:tcPr>
          <w:p w14:paraId="10ABB604" w14:textId="77777777" w:rsidR="003D17DE" w:rsidRPr="00E11228" w:rsidRDefault="003D17DE" w:rsidP="001B7A0B">
            <w:pPr>
              <w:pStyle w:val="TAL"/>
              <w:rPr>
                <w:lang w:eastAsia="zh-CN"/>
              </w:rPr>
            </w:pPr>
            <w:r w:rsidRPr="00E11228">
              <w:rPr>
                <w:lang w:eastAsia="zh-CN"/>
              </w:rPr>
              <w:t>Create policy</w:t>
            </w:r>
          </w:p>
        </w:tc>
        <w:tc>
          <w:tcPr>
            <w:tcW w:w="1638" w:type="dxa"/>
          </w:tcPr>
          <w:p w14:paraId="26727EF0" w14:textId="77777777" w:rsidR="003D17DE" w:rsidRPr="00E11228" w:rsidRDefault="003D17DE" w:rsidP="001B7A0B">
            <w:pPr>
              <w:pStyle w:val="TAL"/>
              <w:rPr>
                <w:lang w:eastAsia="zh-CN"/>
              </w:rPr>
            </w:pPr>
            <w:r w:rsidRPr="00E11228">
              <w:rPr>
                <w:lang w:eastAsia="zh-CN"/>
              </w:rPr>
              <w:t>PUT</w:t>
            </w:r>
          </w:p>
        </w:tc>
        <w:tc>
          <w:tcPr>
            <w:tcW w:w="2410" w:type="dxa"/>
          </w:tcPr>
          <w:p w14:paraId="117C7B9B" w14:textId="77777777" w:rsidR="003D17DE" w:rsidRPr="00E11228" w:rsidRDefault="003D17DE" w:rsidP="001B7A0B">
            <w:pPr>
              <w:pStyle w:val="TAL"/>
              <w:rPr>
                <w:lang w:eastAsia="zh-CN"/>
              </w:rPr>
            </w:pPr>
            <w:r w:rsidRPr="00E11228">
              <w:rPr>
                <w:lang w:eastAsia="zh-CN"/>
              </w:rPr>
              <w:t>201, 400, 404, 409</w:t>
            </w:r>
          </w:p>
        </w:tc>
      </w:tr>
      <w:tr w:rsidR="003D17DE" w:rsidRPr="00E11228" w14:paraId="6671AC9E" w14:textId="77777777" w:rsidTr="001B7A0B">
        <w:trPr>
          <w:jc w:val="center"/>
        </w:trPr>
        <w:tc>
          <w:tcPr>
            <w:tcW w:w="2610" w:type="dxa"/>
          </w:tcPr>
          <w:p w14:paraId="34B4E863" w14:textId="77777777" w:rsidR="003D17DE" w:rsidRPr="00E11228" w:rsidRDefault="003D17DE" w:rsidP="001B7A0B">
            <w:pPr>
              <w:pStyle w:val="TAL"/>
              <w:rPr>
                <w:lang w:eastAsia="zh-CN"/>
              </w:rPr>
            </w:pPr>
            <w:r w:rsidRPr="00E11228">
              <w:rPr>
                <w:lang w:eastAsia="zh-CN"/>
              </w:rPr>
              <w:t xml:space="preserve">Update policy </w:t>
            </w:r>
          </w:p>
        </w:tc>
        <w:tc>
          <w:tcPr>
            <w:tcW w:w="1638" w:type="dxa"/>
          </w:tcPr>
          <w:p w14:paraId="1B43FC9A" w14:textId="77777777" w:rsidR="003D17DE" w:rsidRPr="00E11228" w:rsidRDefault="003D17DE" w:rsidP="001B7A0B">
            <w:pPr>
              <w:pStyle w:val="TAL"/>
              <w:rPr>
                <w:lang w:eastAsia="zh-CN"/>
              </w:rPr>
            </w:pPr>
            <w:r w:rsidRPr="00E11228">
              <w:rPr>
                <w:lang w:eastAsia="zh-CN"/>
              </w:rPr>
              <w:t>PUT</w:t>
            </w:r>
          </w:p>
        </w:tc>
        <w:tc>
          <w:tcPr>
            <w:tcW w:w="2410" w:type="dxa"/>
          </w:tcPr>
          <w:p w14:paraId="1A3E633C" w14:textId="77777777" w:rsidR="003D17DE" w:rsidRPr="00E11228" w:rsidRDefault="003D17DE" w:rsidP="001B7A0B">
            <w:pPr>
              <w:pStyle w:val="TAL"/>
              <w:rPr>
                <w:lang w:eastAsia="zh-CN"/>
              </w:rPr>
            </w:pPr>
            <w:r w:rsidRPr="00E11228">
              <w:rPr>
                <w:lang w:eastAsia="zh-CN"/>
              </w:rPr>
              <w:t>200, 400, 409</w:t>
            </w:r>
          </w:p>
        </w:tc>
      </w:tr>
      <w:tr w:rsidR="003D17DE" w:rsidRPr="00E11228" w14:paraId="3A03A540" w14:textId="77777777" w:rsidTr="001B7A0B">
        <w:trPr>
          <w:jc w:val="center"/>
        </w:trPr>
        <w:tc>
          <w:tcPr>
            <w:tcW w:w="2610" w:type="dxa"/>
          </w:tcPr>
          <w:p w14:paraId="31F80F9A" w14:textId="77777777" w:rsidR="003D17DE" w:rsidRPr="00E11228" w:rsidRDefault="003D17DE" w:rsidP="001B7A0B">
            <w:pPr>
              <w:pStyle w:val="TAL"/>
              <w:rPr>
                <w:lang w:eastAsia="zh-CN"/>
              </w:rPr>
            </w:pPr>
            <w:r w:rsidRPr="00E11228">
              <w:rPr>
                <w:lang w:eastAsia="zh-CN"/>
              </w:rPr>
              <w:t>Query policy</w:t>
            </w:r>
          </w:p>
        </w:tc>
        <w:tc>
          <w:tcPr>
            <w:tcW w:w="1638" w:type="dxa"/>
          </w:tcPr>
          <w:p w14:paraId="147B577F" w14:textId="77777777" w:rsidR="003D17DE" w:rsidRPr="00E11228" w:rsidRDefault="003D17DE" w:rsidP="001B7A0B">
            <w:pPr>
              <w:pStyle w:val="TAL"/>
              <w:rPr>
                <w:lang w:eastAsia="zh-CN"/>
              </w:rPr>
            </w:pPr>
            <w:r w:rsidRPr="00E11228">
              <w:rPr>
                <w:lang w:eastAsia="zh-CN"/>
              </w:rPr>
              <w:t>GET</w:t>
            </w:r>
          </w:p>
        </w:tc>
        <w:tc>
          <w:tcPr>
            <w:tcW w:w="2410" w:type="dxa"/>
          </w:tcPr>
          <w:p w14:paraId="5AD860BA" w14:textId="77777777" w:rsidR="003D17DE" w:rsidRPr="00E11228" w:rsidRDefault="003D17DE" w:rsidP="001B7A0B">
            <w:pPr>
              <w:pStyle w:val="TAL"/>
              <w:rPr>
                <w:lang w:eastAsia="zh-CN"/>
              </w:rPr>
            </w:pPr>
            <w:r w:rsidRPr="00E11228">
              <w:rPr>
                <w:lang w:eastAsia="zh-CN"/>
              </w:rPr>
              <w:t>200, 404</w:t>
            </w:r>
          </w:p>
        </w:tc>
      </w:tr>
      <w:tr w:rsidR="003D17DE" w:rsidRPr="00E11228" w14:paraId="40E2B8B9" w14:textId="77777777" w:rsidTr="001B7A0B">
        <w:trPr>
          <w:jc w:val="center"/>
        </w:trPr>
        <w:tc>
          <w:tcPr>
            <w:tcW w:w="2610" w:type="dxa"/>
          </w:tcPr>
          <w:p w14:paraId="38E74E62" w14:textId="77777777" w:rsidR="003D17DE" w:rsidRPr="00E11228" w:rsidRDefault="003D17DE" w:rsidP="001B7A0B">
            <w:pPr>
              <w:pStyle w:val="TAL"/>
              <w:rPr>
                <w:lang w:eastAsia="zh-CN"/>
              </w:rPr>
            </w:pPr>
            <w:r w:rsidRPr="00E11228">
              <w:rPr>
                <w:lang w:eastAsia="zh-CN"/>
              </w:rPr>
              <w:t>Delete policy</w:t>
            </w:r>
          </w:p>
        </w:tc>
        <w:tc>
          <w:tcPr>
            <w:tcW w:w="1638" w:type="dxa"/>
          </w:tcPr>
          <w:p w14:paraId="1CB6E00B" w14:textId="77777777" w:rsidR="003D17DE" w:rsidRPr="00E11228" w:rsidRDefault="003D17DE" w:rsidP="001B7A0B">
            <w:pPr>
              <w:pStyle w:val="TAL"/>
              <w:rPr>
                <w:lang w:eastAsia="zh-CN"/>
              </w:rPr>
            </w:pPr>
            <w:r w:rsidRPr="00E11228">
              <w:rPr>
                <w:lang w:eastAsia="zh-CN"/>
              </w:rPr>
              <w:t>DELETE</w:t>
            </w:r>
          </w:p>
        </w:tc>
        <w:tc>
          <w:tcPr>
            <w:tcW w:w="2410" w:type="dxa"/>
          </w:tcPr>
          <w:p w14:paraId="2EBDC2B0" w14:textId="77777777" w:rsidR="003D17DE" w:rsidRPr="00E11228" w:rsidRDefault="003D17DE" w:rsidP="001B7A0B">
            <w:pPr>
              <w:pStyle w:val="TAL"/>
              <w:rPr>
                <w:lang w:eastAsia="zh-CN"/>
              </w:rPr>
            </w:pPr>
            <w:r w:rsidRPr="00E11228">
              <w:rPr>
                <w:lang w:eastAsia="zh-CN"/>
              </w:rPr>
              <w:t>204, 404</w:t>
            </w:r>
          </w:p>
        </w:tc>
      </w:tr>
      <w:tr w:rsidR="003D17DE" w:rsidRPr="00E11228" w14:paraId="0995AB85" w14:textId="77777777" w:rsidTr="001B7A0B">
        <w:trPr>
          <w:jc w:val="center"/>
        </w:trPr>
        <w:tc>
          <w:tcPr>
            <w:tcW w:w="2610" w:type="dxa"/>
          </w:tcPr>
          <w:p w14:paraId="54D5626E" w14:textId="77777777" w:rsidR="003D17DE" w:rsidRPr="00E11228" w:rsidRDefault="003D17DE" w:rsidP="001B7A0B">
            <w:pPr>
              <w:pStyle w:val="TAL"/>
              <w:rPr>
                <w:lang w:eastAsia="zh-CN"/>
              </w:rPr>
            </w:pPr>
            <w:r w:rsidRPr="00E11228">
              <w:rPr>
                <w:lang w:eastAsia="zh-CN"/>
              </w:rPr>
              <w:t>Query policy status</w:t>
            </w:r>
          </w:p>
        </w:tc>
        <w:tc>
          <w:tcPr>
            <w:tcW w:w="1638" w:type="dxa"/>
          </w:tcPr>
          <w:p w14:paraId="192DEBE8" w14:textId="77777777" w:rsidR="003D17DE" w:rsidRPr="00E11228" w:rsidRDefault="003D17DE" w:rsidP="001B7A0B">
            <w:pPr>
              <w:pStyle w:val="TAL"/>
              <w:rPr>
                <w:lang w:eastAsia="zh-CN"/>
              </w:rPr>
            </w:pPr>
            <w:r w:rsidRPr="00E11228">
              <w:rPr>
                <w:lang w:eastAsia="zh-CN"/>
              </w:rPr>
              <w:t>GET</w:t>
            </w:r>
          </w:p>
        </w:tc>
        <w:tc>
          <w:tcPr>
            <w:tcW w:w="2410" w:type="dxa"/>
          </w:tcPr>
          <w:p w14:paraId="11BFE3DF" w14:textId="77777777" w:rsidR="003D17DE" w:rsidRPr="00E11228" w:rsidRDefault="003D17DE" w:rsidP="001B7A0B">
            <w:pPr>
              <w:pStyle w:val="TAL"/>
              <w:rPr>
                <w:lang w:eastAsia="zh-CN"/>
              </w:rPr>
            </w:pPr>
            <w:r w:rsidRPr="00E11228">
              <w:rPr>
                <w:lang w:eastAsia="zh-CN"/>
              </w:rPr>
              <w:t>200, 404</w:t>
            </w:r>
          </w:p>
        </w:tc>
      </w:tr>
      <w:tr w:rsidR="003D17DE" w:rsidRPr="00E11228" w14:paraId="656FFB3B" w14:textId="77777777" w:rsidTr="001B7A0B">
        <w:trPr>
          <w:jc w:val="center"/>
        </w:trPr>
        <w:tc>
          <w:tcPr>
            <w:tcW w:w="2610" w:type="dxa"/>
          </w:tcPr>
          <w:p w14:paraId="4DE1C80F" w14:textId="51A86B7C" w:rsidR="003D17DE" w:rsidRPr="00E11228" w:rsidRDefault="003D17DE" w:rsidP="001B7A0B">
            <w:pPr>
              <w:pStyle w:val="TAL"/>
              <w:rPr>
                <w:lang w:eastAsia="zh-CN"/>
              </w:rPr>
            </w:pPr>
            <w:r w:rsidRPr="00E11228">
              <w:rPr>
                <w:lang w:eastAsia="zh-CN"/>
              </w:rPr>
              <w:t>Notify policy status</w:t>
            </w:r>
          </w:p>
        </w:tc>
        <w:tc>
          <w:tcPr>
            <w:tcW w:w="1638" w:type="dxa"/>
          </w:tcPr>
          <w:p w14:paraId="69C4D0DF" w14:textId="77777777" w:rsidR="003D17DE" w:rsidRPr="00E11228" w:rsidRDefault="003D17DE" w:rsidP="001B7A0B">
            <w:pPr>
              <w:pStyle w:val="TAL"/>
              <w:rPr>
                <w:lang w:eastAsia="zh-CN"/>
              </w:rPr>
            </w:pPr>
            <w:r w:rsidRPr="00E11228">
              <w:rPr>
                <w:lang w:eastAsia="zh-CN"/>
              </w:rPr>
              <w:t>POST</w:t>
            </w:r>
          </w:p>
        </w:tc>
        <w:tc>
          <w:tcPr>
            <w:tcW w:w="2410" w:type="dxa"/>
          </w:tcPr>
          <w:p w14:paraId="3E8DEAA8" w14:textId="77777777" w:rsidR="003D17DE" w:rsidRPr="00E11228" w:rsidRDefault="003D17DE" w:rsidP="001B7A0B">
            <w:pPr>
              <w:pStyle w:val="TAL"/>
              <w:rPr>
                <w:lang w:eastAsia="zh-CN"/>
              </w:rPr>
            </w:pPr>
            <w:r w:rsidRPr="00E11228">
              <w:rPr>
                <w:lang w:eastAsia="zh-CN"/>
              </w:rPr>
              <w:t>204, 400</w:t>
            </w:r>
          </w:p>
        </w:tc>
      </w:tr>
    </w:tbl>
    <w:p w14:paraId="1405FC39" w14:textId="77777777" w:rsidR="003D17DE" w:rsidRPr="00E11228" w:rsidRDefault="003D17DE" w:rsidP="007325E0"/>
    <w:p w14:paraId="44A9DEDD" w14:textId="243C1D86" w:rsidR="003D17DE" w:rsidRPr="00E11228" w:rsidRDefault="003D17DE" w:rsidP="007325E0">
      <w:pPr>
        <w:rPr>
          <w:i/>
        </w:rPr>
      </w:pPr>
      <w:r w:rsidRPr="00E11228">
        <w:t xml:space="preserve">The following clauses describe the policy operations. For details on the </w:t>
      </w:r>
      <w:r w:rsidR="00331012">
        <w:t>policy-related objects</w:t>
      </w:r>
      <w:r w:rsidRPr="00E11228">
        <w:t xml:space="preserve"> (in JSON format) transferred in the HTTP message bodies, see A1TD [4]</w:t>
      </w:r>
      <w:r w:rsidR="00331012">
        <w:t>, clause 6.4</w:t>
      </w:r>
      <w:r w:rsidRPr="00E11228">
        <w:t>.</w:t>
      </w:r>
    </w:p>
    <w:p w14:paraId="43D79B0D" w14:textId="7E8074D2" w:rsidR="003D17DE" w:rsidRPr="00E11228" w:rsidRDefault="003D17DE" w:rsidP="007325E0">
      <w:r w:rsidRPr="00E11228">
        <w:t xml:space="preserve">The policy scope in a PolicyObject contains a scope identifier that can be e.g. a </w:t>
      </w:r>
      <w:proofErr w:type="spellStart"/>
      <w:r w:rsidRPr="00E11228">
        <w:t>ueId</w:t>
      </w:r>
      <w:proofErr w:type="spellEnd"/>
      <w:r w:rsidRPr="00E11228">
        <w:t xml:space="preserve">, a </w:t>
      </w:r>
      <w:proofErr w:type="spellStart"/>
      <w:r w:rsidRPr="00E11228">
        <w:t>groupId</w:t>
      </w:r>
      <w:proofErr w:type="spellEnd"/>
      <w:r w:rsidRPr="00E11228">
        <w:t xml:space="preserve"> or a </w:t>
      </w:r>
      <w:proofErr w:type="spellStart"/>
      <w:r w:rsidRPr="00E11228">
        <w:t>cellId</w:t>
      </w:r>
      <w:proofErr w:type="spellEnd"/>
      <w:r w:rsidRPr="00E11228">
        <w:t xml:space="preserve">. The A1-P Consumer maps </w:t>
      </w:r>
      <w:proofErr w:type="spellStart"/>
      <w:r w:rsidRPr="00E11228">
        <w:t>policyIds</w:t>
      </w:r>
      <w:proofErr w:type="spellEnd"/>
      <w:r w:rsidRPr="00E11228">
        <w:t xml:space="preserve"> to scope identifiers in order to manage e.g. all policies applicable to a specific individual </w:t>
      </w:r>
      <w:proofErr w:type="spellStart"/>
      <w:r w:rsidRPr="00E11228">
        <w:t>ueId</w:t>
      </w:r>
      <w:proofErr w:type="spellEnd"/>
      <w:r w:rsidRPr="00E11228">
        <w:t>. If there are several policies related to the same scope identifier, then several policy operations can be used to manage that specific scope.</w:t>
      </w:r>
    </w:p>
    <w:p w14:paraId="41642899" w14:textId="77777777" w:rsidR="003D17DE" w:rsidRPr="00E11228" w:rsidRDefault="003D17DE" w:rsidP="007325E0">
      <w:r w:rsidRPr="00E11228">
        <w:t xml:space="preserve">The A1-P Producer enables the A1-P Consumer to create policies of specific types and the A1-P Consumer can discover the supported policy types. The A1-P Consumer indicates the policyTypeId when creating or updating a policy and when querying for a specific policy. </w:t>
      </w:r>
    </w:p>
    <w:p w14:paraId="3A765E7B" w14:textId="77777777"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t>T</w:t>
      </w:r>
      <w:r w:rsidRPr="00E11228">
        <w:t xml:space="preserve">he present </w:t>
      </w:r>
      <w:r w:rsidRPr="00E11228">
        <w:rPr>
          <w:lang w:val="en-GB"/>
        </w:rPr>
        <w:t>document</w:t>
      </w:r>
      <w:r w:rsidRPr="00E11228">
        <w:t xml:space="preserve"> does not define any limits for how many policyId that can be transferred in a single A1 message.</w:t>
      </w:r>
    </w:p>
    <w:p w14:paraId="6A1379E9" w14:textId="77777777" w:rsidR="003D17DE" w:rsidRPr="00E11228" w:rsidRDefault="003D17DE" w:rsidP="003D17DE">
      <w:pPr>
        <w:pStyle w:val="Heading4"/>
      </w:pPr>
      <w:r w:rsidRPr="00E11228">
        <w:t>5.2.4.2</w:t>
      </w:r>
      <w:r w:rsidRPr="00E11228">
        <w:tab/>
        <w:t>Query policy identifiers</w:t>
      </w:r>
    </w:p>
    <w:bookmarkEnd w:id="117"/>
    <w:p w14:paraId="0838C8B3" w14:textId="77777777" w:rsidR="003D17DE" w:rsidRPr="00E11228" w:rsidRDefault="003D17DE" w:rsidP="003D17DE">
      <w:pPr>
        <w:pStyle w:val="Heading5"/>
      </w:pPr>
      <w:r w:rsidRPr="00E11228">
        <w:t>5.2.4.2.1</w:t>
      </w:r>
      <w:r w:rsidRPr="00E11228">
        <w:tab/>
        <w:t>General</w:t>
      </w:r>
    </w:p>
    <w:p w14:paraId="05782178" w14:textId="77777777" w:rsidR="003D17DE" w:rsidRPr="00E11228" w:rsidRDefault="003D17DE" w:rsidP="003D17DE">
      <w:r w:rsidRPr="00E11228">
        <w:t>The A1-P Consumer uses the Query policy identifiers operation to discover policies for a specific policy type or for all policy types. The Query policy identifiers operation is used in the following procedures:</w:t>
      </w:r>
    </w:p>
    <w:p w14:paraId="6CA8B309" w14:textId="77777777" w:rsidR="003D17DE" w:rsidRPr="00E11228" w:rsidRDefault="003D17DE" w:rsidP="001626B5">
      <w:pPr>
        <w:pStyle w:val="B10"/>
        <w:numPr>
          <w:ilvl w:val="0"/>
          <w:numId w:val="1"/>
        </w:numPr>
        <w:spacing w:line="259" w:lineRule="auto"/>
      </w:pPr>
      <w:r w:rsidRPr="00E11228">
        <w:t>Query policy identifiers; and</w:t>
      </w:r>
    </w:p>
    <w:p w14:paraId="1EE95430" w14:textId="77777777" w:rsidR="003D17DE" w:rsidRPr="00E11228" w:rsidRDefault="003D17DE" w:rsidP="001626B5">
      <w:pPr>
        <w:pStyle w:val="B10"/>
        <w:numPr>
          <w:ilvl w:val="0"/>
          <w:numId w:val="1"/>
        </w:numPr>
        <w:spacing w:line="259" w:lineRule="auto"/>
      </w:pPr>
      <w:r w:rsidRPr="00E11228">
        <w:t>Query all policy identifiers.</w:t>
      </w:r>
    </w:p>
    <w:p w14:paraId="784F68E9" w14:textId="77777777" w:rsidR="003D17DE" w:rsidRPr="00E11228" w:rsidRDefault="003D17DE" w:rsidP="003D17DE">
      <w:pPr>
        <w:rPr>
          <w:lang w:val="en-GB"/>
        </w:rPr>
      </w:pPr>
      <w:r w:rsidRPr="00E11228">
        <w:rPr>
          <w:lang w:val="en-GB"/>
        </w:rPr>
        <w:t>The operation to query all policy i</w:t>
      </w:r>
      <w:proofErr w:type="spellStart"/>
      <w:r w:rsidRPr="00E11228">
        <w:rPr>
          <w:iCs/>
          <w:color w:val="000000" w:themeColor="text1"/>
        </w:rPr>
        <w:t>dentifiers</w:t>
      </w:r>
      <w:proofErr w:type="spellEnd"/>
      <w:r w:rsidRPr="00E11228">
        <w:rPr>
          <w:lang w:val="en-GB"/>
        </w:rPr>
        <w:t xml:space="preserve"> is based on HTTP GET. The policy type resource to be read is identified within the URI while the message body is empty, and the response returns an array of i</w:t>
      </w:r>
      <w:proofErr w:type="spellStart"/>
      <w:r w:rsidRPr="00E11228">
        <w:rPr>
          <w:iCs/>
          <w:color w:val="000000" w:themeColor="text1"/>
        </w:rPr>
        <w:t>dentifiers</w:t>
      </w:r>
      <w:proofErr w:type="spellEnd"/>
      <w:r w:rsidRPr="00E11228">
        <w:rPr>
          <w:lang w:val="en-GB"/>
        </w:rPr>
        <w:t xml:space="preserve"> representing all available policies of that policy type. </w:t>
      </w:r>
    </w:p>
    <w:p w14:paraId="1978AAAF"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Pr="00E11228">
        <w:object w:dxaOrig="8112" w:dyaOrig="2473" w14:anchorId="13C6B72A">
          <v:shape id="_x0000_i1028" type="#_x0000_t75" style="width:405.8pt;height:124.35pt" o:ole="">
            <v:imagedata r:id="rId20" o:title=""/>
          </v:shape>
          <o:OLEObject Type="Embed" ProgID="Visio.Drawing.15" ShapeID="_x0000_i1028" DrawAspect="Content" ObjectID="_1793624074" r:id="rId21"/>
        </w:object>
      </w:r>
    </w:p>
    <w:p w14:paraId="4538AEC0" w14:textId="210E9154" w:rsidR="003D17DE" w:rsidRPr="00E11228" w:rsidRDefault="003D17DE" w:rsidP="003D17DE">
      <w:pPr>
        <w:pStyle w:val="TF"/>
      </w:pPr>
      <w:r w:rsidRPr="00E11228">
        <w:t xml:space="preserve">Figure 5.2.4.2.1-1 Query policy </w:t>
      </w:r>
      <w:r w:rsidRPr="00E11228">
        <w:rPr>
          <w:lang w:val="en-GB"/>
        </w:rPr>
        <w:t>i</w:t>
      </w:r>
      <w:proofErr w:type="spellStart"/>
      <w:r w:rsidRPr="00E11228">
        <w:rPr>
          <w:iCs/>
          <w:color w:val="000000" w:themeColor="text1"/>
        </w:rPr>
        <w:t>dentifiers</w:t>
      </w:r>
      <w:proofErr w:type="spellEnd"/>
      <w:r w:rsidRPr="00E11228">
        <w:t xml:space="preserve"> operation</w:t>
      </w:r>
    </w:p>
    <w:p w14:paraId="2A94D7EA" w14:textId="77777777" w:rsidR="003D17DE" w:rsidRPr="00E11228" w:rsidRDefault="003D17DE" w:rsidP="001626B5">
      <w:pPr>
        <w:pStyle w:val="B1"/>
        <w:numPr>
          <w:ilvl w:val="0"/>
          <w:numId w:val="9"/>
        </w:numPr>
      </w:pPr>
      <w:r w:rsidRPr="00E11228">
        <w:t>The A1-P Consumer shall send an HTTP GET request to the A1-P Producer. The target URI shall identify the resource "/</w:t>
      </w:r>
      <w:proofErr w:type="spellStart"/>
      <w:r w:rsidRPr="00E11228">
        <w:t>policytypes</w:t>
      </w:r>
      <w:proofErr w:type="spellEnd"/>
      <w:r w:rsidRPr="00E11228">
        <w:t xml:space="preserve">/{policyTypeId}/policies". The message body shall be empty. </w:t>
      </w:r>
    </w:p>
    <w:p w14:paraId="2B2BEF85" w14:textId="46EA12DD" w:rsidR="003D17DE" w:rsidRPr="00E11228" w:rsidRDefault="003D17DE" w:rsidP="001626B5">
      <w:pPr>
        <w:pStyle w:val="B1"/>
        <w:numPr>
          <w:ilvl w:val="0"/>
          <w:numId w:val="9"/>
        </w:numPr>
      </w:pPr>
      <w:r w:rsidRPr="00E11228">
        <w:t xml:space="preserve">The A1-P Producer shall return the HTTP GET response. On success, "200 OK" shall be returned. The message body shall carry an array of policy identifiers representing all available policies of the given policy type. On failure, the appropriate error code shall be returned, and the response message body may contain additional error information. </w:t>
      </w:r>
    </w:p>
    <w:p w14:paraId="4F908E0B" w14:textId="77777777" w:rsidR="003D17DE" w:rsidRPr="00E11228" w:rsidRDefault="003D17DE" w:rsidP="003D17DE">
      <w:r w:rsidRPr="00E11228">
        <w:rPr>
          <w:lang w:val="en-IE"/>
        </w:rPr>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7A615D5" w14:textId="77777777" w:rsidR="003D17DE" w:rsidRPr="00E11228" w:rsidRDefault="003D17DE" w:rsidP="003D17DE">
      <w:pPr>
        <w:pStyle w:val="Heading5"/>
      </w:pPr>
      <w:r w:rsidRPr="00E11228">
        <w:t>5.2.4.2.2</w:t>
      </w:r>
      <w:r w:rsidRPr="00E11228">
        <w:tab/>
        <w:t>Query policy i</w:t>
      </w:r>
      <w:r w:rsidRPr="00E11228">
        <w:rPr>
          <w:iCs/>
          <w:color w:val="000000" w:themeColor="text1"/>
        </w:rPr>
        <w:t>dentifiers procedure</w:t>
      </w:r>
    </w:p>
    <w:p w14:paraId="39A0846A" w14:textId="77777777" w:rsidR="003D17DE" w:rsidRPr="00E11228" w:rsidRDefault="003D17DE" w:rsidP="003D17DE">
      <w:pPr>
        <w:rPr>
          <w:lang w:val="en-GB"/>
        </w:rPr>
      </w:pPr>
      <w:r w:rsidRPr="00E11228">
        <w:rPr>
          <w:lang w:val="en-GB"/>
        </w:rPr>
        <w:t xml:space="preserve">The procedure to query policy identifiers is based on the Query policy identifiers operation illustrated in figure 5.2.4.2.1-1. </w:t>
      </w:r>
    </w:p>
    <w:p w14:paraId="5E04B00C" w14:textId="77777777" w:rsidR="003D17DE" w:rsidRPr="00E11228" w:rsidRDefault="003D17DE" w:rsidP="003D17DE">
      <w:pPr>
        <w:pStyle w:val="Heading5"/>
      </w:pPr>
      <w:r w:rsidRPr="00E11228">
        <w:t>5.2.4.2.3</w:t>
      </w:r>
      <w:r w:rsidRPr="00E11228">
        <w:tab/>
        <w:t>Query all policy i</w:t>
      </w:r>
      <w:r w:rsidRPr="00E11228">
        <w:rPr>
          <w:iCs/>
          <w:color w:val="000000" w:themeColor="text1"/>
        </w:rPr>
        <w:t>dentifiers procedure</w:t>
      </w:r>
    </w:p>
    <w:p w14:paraId="74E29885" w14:textId="77777777" w:rsidR="003D17DE" w:rsidRPr="00E11228" w:rsidRDefault="003D17DE" w:rsidP="003D17DE">
      <w:pPr>
        <w:rPr>
          <w:lang w:val="en-GB"/>
        </w:rPr>
      </w:pPr>
      <w:r w:rsidRPr="00E11228">
        <w:rPr>
          <w:lang w:val="en-GB"/>
        </w:rPr>
        <w:t>The procedure to query all policy identifiers is based on the Query policy identifiers operation. The operation is performed for each policy type for which policies have been created, or for each policy type identifier discovered using the Query policy type identifiers operation defined in clause 5.2.3.2.1.</w:t>
      </w:r>
    </w:p>
    <w:p w14:paraId="34021031" w14:textId="77777777" w:rsidR="003D17DE" w:rsidRPr="00E11228" w:rsidRDefault="003D17DE" w:rsidP="003D17DE">
      <w:pPr>
        <w:pStyle w:val="Heading4"/>
      </w:pPr>
      <w:bookmarkStart w:id="119" w:name="_Hlk117489476"/>
      <w:r w:rsidRPr="00E11228">
        <w:t>5.2.4.3</w:t>
      </w:r>
      <w:r w:rsidRPr="00E11228">
        <w:tab/>
      </w:r>
      <w:bookmarkEnd w:id="113"/>
      <w:r w:rsidRPr="00E11228">
        <w:t>Create policy</w:t>
      </w:r>
    </w:p>
    <w:p w14:paraId="4E33F49A" w14:textId="77777777" w:rsidR="003D17DE" w:rsidRPr="00E11228" w:rsidRDefault="003D17DE" w:rsidP="003D17DE">
      <w:pPr>
        <w:pStyle w:val="Heading5"/>
      </w:pPr>
      <w:bookmarkStart w:id="120" w:name="_Toc510696592"/>
      <w:bookmarkStart w:id="121" w:name="_Ref16080162"/>
      <w:bookmarkStart w:id="122" w:name="_Ref16080188"/>
      <w:bookmarkEnd w:id="119"/>
      <w:r w:rsidRPr="00E11228">
        <w:t>5.2.4.3.1</w:t>
      </w:r>
      <w:r w:rsidRPr="00E11228">
        <w:tab/>
        <w:t>General</w:t>
      </w:r>
      <w:bookmarkEnd w:id="120"/>
      <w:bookmarkEnd w:id="121"/>
      <w:bookmarkEnd w:id="122"/>
    </w:p>
    <w:p w14:paraId="3A3B98C1" w14:textId="77777777" w:rsidR="003D17DE" w:rsidRPr="00E11228" w:rsidRDefault="003D17DE" w:rsidP="003D17DE">
      <w:r w:rsidRPr="00E11228">
        <w:t>The A1-P Consumer uses the Create policy procedure to create an A1 policy. The Create policy operation is used in the following procedures:</w:t>
      </w:r>
    </w:p>
    <w:p w14:paraId="1B5FF1AB" w14:textId="77777777" w:rsidR="003D17DE" w:rsidRPr="00E11228" w:rsidRDefault="003D17DE" w:rsidP="001626B5">
      <w:pPr>
        <w:pStyle w:val="B10"/>
        <w:numPr>
          <w:ilvl w:val="0"/>
          <w:numId w:val="1"/>
        </w:numPr>
        <w:spacing w:line="259" w:lineRule="auto"/>
      </w:pPr>
      <w:r w:rsidRPr="00E11228">
        <w:t>Create single policy; and</w:t>
      </w:r>
    </w:p>
    <w:p w14:paraId="4AC6E086" w14:textId="77777777" w:rsidR="003D17DE" w:rsidRPr="00E11228" w:rsidRDefault="003D17DE" w:rsidP="001626B5">
      <w:pPr>
        <w:pStyle w:val="B10"/>
        <w:numPr>
          <w:ilvl w:val="0"/>
          <w:numId w:val="1"/>
        </w:numPr>
        <w:spacing w:line="259" w:lineRule="auto"/>
      </w:pPr>
      <w:r w:rsidRPr="00E11228">
        <w:t>Create multiple policies.</w:t>
      </w:r>
    </w:p>
    <w:p w14:paraId="4AA03F62" w14:textId="77777777" w:rsidR="003D17DE" w:rsidRPr="00E11228" w:rsidRDefault="003D17DE" w:rsidP="003D17DE">
      <w:pPr>
        <w:rPr>
          <w:lang w:val="en-GB"/>
        </w:rPr>
      </w:pPr>
      <w:bookmarkStart w:id="123" w:name="_Hlk85121458"/>
      <w:r w:rsidRPr="00E11228">
        <w:rPr>
          <w:lang w:val="en-GB"/>
        </w:rPr>
        <w:t xml:space="preserve">The operation to create a policy is based on HTTP PUT. The policy to be created is identified with a URI that includes the policyTypeId and the policyId and the message body contains the PolicyObject. </w:t>
      </w:r>
    </w:p>
    <w:p w14:paraId="00AC701E" w14:textId="77777777" w:rsidR="003D17DE" w:rsidRPr="00E11228" w:rsidRDefault="003D17DE" w:rsidP="003D17DE">
      <w:pPr>
        <w:rPr>
          <w:lang w:val="en-GB"/>
        </w:rPr>
      </w:pPr>
      <w:r w:rsidRPr="00E11228">
        <w:rPr>
          <w:color w:val="000000" w:themeColor="text1"/>
        </w:rPr>
        <w:t>If the policy creation request is accepted, the policy shall be enforced.</w:t>
      </w:r>
    </w:p>
    <w:p w14:paraId="7255D662" w14:textId="77777777" w:rsidR="003D17DE" w:rsidRPr="00E11228" w:rsidRDefault="003D17DE" w:rsidP="003D17DE">
      <w:r w:rsidRPr="00E11228">
        <w:t>In case a policy already exists for the provided URI, the PUT request shall be handled as for Update single policy (see clause 5.2.4.4.1).</w:t>
      </w:r>
    </w:p>
    <w:p w14:paraId="620E633D" w14:textId="77777777" w:rsidR="003D17DE" w:rsidRPr="00E11228" w:rsidRDefault="003D17DE" w:rsidP="003D17DE">
      <w:pPr>
        <w:pStyle w:val="FL"/>
        <w:rPr>
          <w:color w:val="7030A0"/>
          <w:lang w:val="en-GB"/>
        </w:rPr>
      </w:pPr>
      <w:r w:rsidRPr="00E11228">
        <w:object w:dxaOrig="8125" w:dyaOrig="2485" w14:anchorId="496D9515">
          <v:shape id="_x0000_i1029" type="#_x0000_t75" style="width:401.15pt;height:123.9pt" o:ole="">
            <v:imagedata r:id="rId22" o:title=""/>
          </v:shape>
          <o:OLEObject Type="Embed" ProgID="Visio.Drawing.15" ShapeID="_x0000_i1029" DrawAspect="Content" ObjectID="_1793624075" r:id="rId23"/>
        </w:object>
      </w:r>
    </w:p>
    <w:p w14:paraId="5D020748" w14:textId="78301B54" w:rsidR="003D17DE" w:rsidRPr="00E11228" w:rsidRDefault="003D17DE" w:rsidP="003D17DE">
      <w:pPr>
        <w:pStyle w:val="TF"/>
      </w:pPr>
      <w:r w:rsidRPr="00E11228">
        <w:t>Figure 5.2.4.3.1-1 Create policy operation</w:t>
      </w:r>
    </w:p>
    <w:p w14:paraId="31DE331E" w14:textId="77777777" w:rsidR="003D17DE" w:rsidRPr="00E11228" w:rsidRDefault="003D17DE" w:rsidP="001626B5">
      <w:pPr>
        <w:pStyle w:val="B1"/>
        <w:numPr>
          <w:ilvl w:val="0"/>
          <w:numId w:val="7"/>
        </w:numPr>
      </w:pPr>
      <w:r w:rsidRPr="00E11228">
        <w:t>The A1-P Consumer shall generate the policyId and send an HTTP PUT request to the A1-P Producer. The target URI shall identify the resource (policyId) to be created under the resource "/</w:t>
      </w:r>
      <w:proofErr w:type="spellStart"/>
      <w:r w:rsidRPr="00E11228">
        <w:t>policytypes</w:t>
      </w:r>
      <w:proofErr w:type="spellEnd"/>
      <w:r w:rsidRPr="00E11228">
        <w:t>/{policyTypeId}/policies". The message body shall carry a PolicyObject.</w:t>
      </w:r>
    </w:p>
    <w:p w14:paraId="345BD732" w14:textId="77777777" w:rsidR="003D17DE" w:rsidRPr="00E11228" w:rsidRDefault="003D17DE" w:rsidP="001626B5">
      <w:pPr>
        <w:pStyle w:val="B1"/>
        <w:numPr>
          <w:ilvl w:val="0"/>
          <w:numId w:val="7"/>
        </w:numPr>
      </w:pPr>
      <w:r w:rsidRPr="00E11228">
        <w:t xml:space="preserve">The A1-P Producer shall return the HTTP PUT response. On success, "201 Created" shall be returned. </w:t>
      </w:r>
      <w:bookmarkStart w:id="124" w:name="_Hlk119595016"/>
      <w:r w:rsidRPr="00E11228">
        <w:t xml:space="preserve">The "Location" HTTP header shall be present and shall carry the </w:t>
      </w:r>
      <w:bookmarkEnd w:id="124"/>
      <w:r w:rsidRPr="00E11228">
        <w:t>URI of the new policy and the message body shall carry the PolicyObject. On failure, the appropriate error code shall be returned, and the message body may contain additional error information.</w:t>
      </w:r>
    </w:p>
    <w:p w14:paraId="425B7613" w14:textId="77777777" w:rsidR="003D17DE" w:rsidRPr="00E11228" w:rsidRDefault="003D17DE" w:rsidP="003D17DE">
      <w:pPr>
        <w:spacing w:line="257" w:lineRule="auto"/>
      </w:pPr>
      <w:bookmarkStart w:id="125" w:name="_Toc510696594"/>
      <w:r w:rsidRPr="00E11228">
        <w:t xml:space="preserve">When creating a policy, the A1-P Consumer shall include a policyTypeId in the URI for the PUT request. The policyTypeId shall be used by the A1-P Producer to select the appropriate schemas to use for validation of the PolicyObject and for </w:t>
      </w:r>
      <w:proofErr w:type="spellStart"/>
      <w:r w:rsidRPr="00E11228">
        <w:t>PolicyStatus</w:t>
      </w:r>
      <w:proofErr w:type="spellEnd"/>
      <w:r w:rsidRPr="00E11228">
        <w:t>.</w:t>
      </w:r>
    </w:p>
    <w:p w14:paraId="49CD99BC" w14:textId="06730592" w:rsidR="003D17DE" w:rsidRPr="00E11228" w:rsidRDefault="003D17DE" w:rsidP="003D17DE">
      <w:r w:rsidRPr="00E11228">
        <w:t xml:space="preserve">The A1-P Consumer may subscribe to policy status </w:t>
      </w:r>
      <w:r w:rsidR="00FC7BF1">
        <w:t>and feedback notifications</w:t>
      </w:r>
      <w:r w:rsidRPr="00E11228">
        <w:t xml:space="preserve"> related to the created policy. Policy status </w:t>
      </w:r>
      <w:r w:rsidR="00FC7BF1">
        <w:t>and feedback notifications</w:t>
      </w:r>
      <w:r w:rsidR="00FC7BF1" w:rsidRPr="00E11228">
        <w:t xml:space="preserve"> </w:t>
      </w:r>
      <w:r w:rsidRPr="00E11228">
        <w:t xml:space="preserve">are subscribed to by including the </w:t>
      </w:r>
      <w:proofErr w:type="spellStart"/>
      <w:r w:rsidRPr="00E11228">
        <w:t>notificationDestination</w:t>
      </w:r>
      <w:proofErr w:type="spellEnd"/>
      <w:r w:rsidRPr="00E11228">
        <w:t xml:space="preserve"> as a query parameter in the PUT request.</w:t>
      </w:r>
    </w:p>
    <w:p w14:paraId="6F8F8B2C" w14:textId="77777777" w:rsidR="003D17DE" w:rsidRPr="00E11228" w:rsidRDefault="003D17DE" w:rsidP="003D17DE">
      <w:r w:rsidRPr="00E11228">
        <w:rPr>
          <w:lang w:val="en-IE"/>
        </w:rPr>
        <w:t>On reception of a policyTypeId that does not exist</w:t>
      </w:r>
      <w:r w:rsidRPr="00E11228">
        <w:t>, "404 Not Found"</w:t>
      </w:r>
      <w:r w:rsidRPr="00E11228">
        <w:rPr>
          <w:lang w:val="en-GB"/>
        </w:rPr>
        <w:t xml:space="preserve"> shall be returned</w:t>
      </w:r>
      <w:r w:rsidRPr="00E11228">
        <w:t>.</w:t>
      </w:r>
    </w:p>
    <w:p w14:paraId="70DB1AEE" w14:textId="77777777" w:rsidR="003D17DE" w:rsidRPr="00E11228" w:rsidRDefault="003D17DE" w:rsidP="003D17DE">
      <w:r w:rsidRPr="00E11228">
        <w:t xml:space="preserve">On failure to </w:t>
      </w:r>
      <w:r w:rsidRPr="00E11228">
        <w:rPr>
          <w:color w:val="000000" w:themeColor="text1"/>
          <w:lang w:val="en-IE"/>
        </w:rPr>
        <w:t>validate the Policy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0A517B8" w14:textId="77777777" w:rsidR="003D17DE" w:rsidRPr="00E11228" w:rsidRDefault="003D17DE" w:rsidP="003D17DE">
      <w:r w:rsidRPr="00E11228">
        <w:t>In case the new policy would be identical to, or would be overlapping or conflicting with, an existing policy, "409 Conflict" shall be returned.</w:t>
      </w:r>
    </w:p>
    <w:bookmarkEnd w:id="123"/>
    <w:p w14:paraId="788BC009" w14:textId="77777777" w:rsidR="003D17DE" w:rsidRPr="00E11228" w:rsidRDefault="003D17DE" w:rsidP="003D17DE">
      <w:pPr>
        <w:pStyle w:val="Heading5"/>
      </w:pPr>
      <w:r w:rsidRPr="00E11228">
        <w:t>5.2.4.3.2</w:t>
      </w:r>
      <w:r w:rsidRPr="00E11228">
        <w:tab/>
        <w:t>Create single policy procedure</w:t>
      </w:r>
    </w:p>
    <w:p w14:paraId="24532370" w14:textId="77777777" w:rsidR="003D17DE" w:rsidRPr="00E11228" w:rsidRDefault="003D17DE" w:rsidP="003D17DE">
      <w:pPr>
        <w:rPr>
          <w:lang w:val="en-GB"/>
        </w:rPr>
      </w:pPr>
      <w:r w:rsidRPr="00E11228">
        <w:rPr>
          <w:lang w:val="en-GB"/>
        </w:rPr>
        <w:t xml:space="preserve">The procedure to create single policy is based on the Create policy operation illustrated in figure 5.2.4.3.1-1. </w:t>
      </w:r>
    </w:p>
    <w:p w14:paraId="2483576E" w14:textId="77777777" w:rsidR="003D17DE" w:rsidRPr="00E11228" w:rsidRDefault="003D17DE" w:rsidP="003D17DE">
      <w:pPr>
        <w:pStyle w:val="Heading5"/>
      </w:pPr>
      <w:r w:rsidRPr="00E11228">
        <w:t>5.2.4.3.3</w:t>
      </w:r>
      <w:r w:rsidRPr="00E11228">
        <w:tab/>
      </w:r>
      <w:bookmarkEnd w:id="125"/>
      <w:r w:rsidRPr="00E11228">
        <w:t>Create multiple policies procedure</w:t>
      </w:r>
    </w:p>
    <w:p w14:paraId="5DBDE556" w14:textId="77777777" w:rsidR="003D17DE" w:rsidRPr="00E11228" w:rsidRDefault="003D17DE" w:rsidP="003D17DE">
      <w:pPr>
        <w:rPr>
          <w:lang w:val="en-GB"/>
        </w:rPr>
      </w:pPr>
      <w:r w:rsidRPr="00E11228">
        <w:rPr>
          <w:lang w:val="en-GB"/>
        </w:rPr>
        <w:t>The procedure to create multiple policies is a sequence of Create policy operations.</w:t>
      </w:r>
    </w:p>
    <w:p w14:paraId="5913EDEE" w14:textId="77777777" w:rsidR="003D17DE" w:rsidRPr="00E11228" w:rsidRDefault="003D17DE" w:rsidP="003D17DE">
      <w:pPr>
        <w:pStyle w:val="Heading4"/>
      </w:pPr>
      <w:bookmarkStart w:id="126" w:name="_Hlk117489484"/>
      <w:bookmarkStart w:id="127" w:name="_Toc510696595"/>
      <w:r w:rsidRPr="00E11228">
        <w:t>5.2.4.4</w:t>
      </w:r>
      <w:r w:rsidRPr="00E11228">
        <w:tab/>
        <w:t>Update policy</w:t>
      </w:r>
    </w:p>
    <w:bookmarkEnd w:id="126"/>
    <w:p w14:paraId="6C9BAD8F" w14:textId="77777777" w:rsidR="003D17DE" w:rsidRPr="00E11228" w:rsidRDefault="003D17DE" w:rsidP="003D17DE">
      <w:pPr>
        <w:pStyle w:val="Heading5"/>
      </w:pPr>
      <w:r w:rsidRPr="00E11228">
        <w:t>5.2.4.4.1</w:t>
      </w:r>
      <w:r w:rsidRPr="00E11228">
        <w:tab/>
        <w:t>General</w:t>
      </w:r>
    </w:p>
    <w:p w14:paraId="2B5E2895" w14:textId="77777777" w:rsidR="003D17DE" w:rsidRPr="00E11228" w:rsidRDefault="003D17DE" w:rsidP="003D17DE">
      <w:r w:rsidRPr="00E11228">
        <w:t>The A1-P Consumer uses the Update single policy procedure to update an A1 policy. The Update policy operation is used in the following procedures:</w:t>
      </w:r>
    </w:p>
    <w:p w14:paraId="5647A9AE" w14:textId="77777777" w:rsidR="003D17DE" w:rsidRPr="00E11228" w:rsidRDefault="003D17DE" w:rsidP="001626B5">
      <w:pPr>
        <w:pStyle w:val="B10"/>
        <w:numPr>
          <w:ilvl w:val="0"/>
          <w:numId w:val="1"/>
        </w:numPr>
        <w:spacing w:line="259" w:lineRule="auto"/>
      </w:pPr>
      <w:r w:rsidRPr="00E11228">
        <w:t>Update single policy; and</w:t>
      </w:r>
    </w:p>
    <w:p w14:paraId="164551FA" w14:textId="77777777" w:rsidR="003D17DE" w:rsidRPr="00E11228" w:rsidRDefault="003D17DE" w:rsidP="001626B5">
      <w:pPr>
        <w:pStyle w:val="B10"/>
        <w:numPr>
          <w:ilvl w:val="0"/>
          <w:numId w:val="1"/>
        </w:numPr>
      </w:pPr>
      <w:r w:rsidRPr="00E11228">
        <w:t>Update multiple policies.</w:t>
      </w:r>
    </w:p>
    <w:p w14:paraId="7C66AE85" w14:textId="77777777" w:rsidR="003D17DE" w:rsidRPr="00E11228" w:rsidRDefault="003D17DE" w:rsidP="003D17DE">
      <w:pPr>
        <w:rPr>
          <w:lang w:val="en-GB"/>
        </w:rPr>
      </w:pPr>
      <w:r w:rsidRPr="00E11228">
        <w:rPr>
          <w:lang w:val="en-GB"/>
        </w:rPr>
        <w:t xml:space="preserve">The operation to update a single policy is based on HTTP PUT. The policy to be updated is identified with a URI that includes the </w:t>
      </w:r>
      <w:r w:rsidRPr="00E11228">
        <w:t>policyTypeId</w:t>
      </w:r>
      <w:r w:rsidRPr="00E11228">
        <w:rPr>
          <w:lang w:val="en-GB"/>
        </w:rPr>
        <w:t xml:space="preserve"> and the policyId and the message body contains the PolicyObject for the updated policy.</w:t>
      </w:r>
    </w:p>
    <w:p w14:paraId="0A422832" w14:textId="77777777" w:rsidR="003D17DE" w:rsidRPr="00E11228" w:rsidRDefault="003D17DE" w:rsidP="003D17DE">
      <w:r w:rsidRPr="00E11228">
        <w:rPr>
          <w:color w:val="000000" w:themeColor="text1"/>
        </w:rPr>
        <w:t xml:space="preserve">If the policy update request is accepted, the policy shall be enforced. </w:t>
      </w:r>
      <w:r w:rsidRPr="00E11228">
        <w:rPr>
          <w:lang w:val="en-GB"/>
        </w:rPr>
        <w:t>In case a policy does not exist for the provided URI, the PUT request shall be handled as for Create single policy (see clause 5.2.4.3.1)</w:t>
      </w:r>
      <w:r w:rsidRPr="00E11228">
        <w:t>.</w:t>
      </w:r>
    </w:p>
    <w:p w14:paraId="270CADA7" w14:textId="77777777" w:rsidR="003D17DE" w:rsidRPr="00E11228" w:rsidRDefault="003D17DE" w:rsidP="003D17DE">
      <w:pPr>
        <w:pStyle w:val="FL"/>
      </w:pPr>
      <w:r w:rsidRPr="00E11228">
        <w:object w:dxaOrig="8137" w:dyaOrig="2485" w14:anchorId="0BFD23C5">
          <v:shape id="_x0000_i1030" type="#_x0000_t75" style="width:409.55pt;height:123.9pt" o:ole="">
            <v:imagedata r:id="rId24" o:title=""/>
          </v:shape>
          <o:OLEObject Type="Embed" ProgID="Visio.Drawing.15" ShapeID="_x0000_i1030" DrawAspect="Content" ObjectID="_1793624076" r:id="rId25"/>
        </w:object>
      </w:r>
    </w:p>
    <w:p w14:paraId="2C6EAEF2" w14:textId="536E2ABD" w:rsidR="003D17DE" w:rsidRPr="00E11228" w:rsidRDefault="003D17DE" w:rsidP="003D17DE">
      <w:pPr>
        <w:pStyle w:val="TF"/>
      </w:pPr>
      <w:r w:rsidRPr="00E11228">
        <w:t>Figure 5.2.4.4.1-1 Update policy operation procedure</w:t>
      </w:r>
    </w:p>
    <w:p w14:paraId="2D3A3423" w14:textId="77777777" w:rsidR="003D17DE" w:rsidRPr="00E11228" w:rsidRDefault="003D17DE" w:rsidP="001626B5">
      <w:pPr>
        <w:pStyle w:val="B1"/>
        <w:numPr>
          <w:ilvl w:val="0"/>
          <w:numId w:val="10"/>
        </w:numPr>
      </w:pPr>
      <w:r w:rsidRPr="00E11228">
        <w:t>The A1-P Consumer shall send an HTTP PUT request to the A1-P Producer. The target URI shall identify the policy to be updated based on the policyId under the resource "/</w:t>
      </w:r>
      <w:proofErr w:type="spellStart"/>
      <w:r w:rsidRPr="00E11228">
        <w:t>policytypes</w:t>
      </w:r>
      <w:proofErr w:type="spellEnd"/>
      <w:r w:rsidRPr="00E11228">
        <w:t>/{policyTypeId}/policies". The message body shall contain a PolicyObject.</w:t>
      </w:r>
    </w:p>
    <w:p w14:paraId="2CEEDB5D" w14:textId="77777777" w:rsidR="003D17DE" w:rsidRPr="00E11228" w:rsidRDefault="003D17DE" w:rsidP="001626B5">
      <w:pPr>
        <w:pStyle w:val="B1"/>
        <w:numPr>
          <w:ilvl w:val="0"/>
          <w:numId w:val="10"/>
        </w:numPr>
      </w:pPr>
      <w:r w:rsidRPr="00E11228">
        <w:t xml:space="preserve">The A1-P Producer shall return the HTTP PUT response. On success, "200 OK" shall be returned. The message body shall carry a PolicyObject representing the updated policy. On failure, the appropriate error code shall be returned, and the response message body may contain additional error information. </w:t>
      </w:r>
    </w:p>
    <w:p w14:paraId="62623E8C" w14:textId="02733207" w:rsidR="003D17DE" w:rsidRPr="00E11228" w:rsidDel="0083702F" w:rsidRDefault="003D17DE" w:rsidP="003D17DE">
      <w:pPr>
        <w:rPr>
          <w:lang w:val="en-IE"/>
        </w:rPr>
      </w:pPr>
      <w:r w:rsidRPr="00E11228" w:rsidDel="0083702F">
        <w:rPr>
          <w:lang w:val="en-IE"/>
        </w:rPr>
        <w:t xml:space="preserve">The A1-P Consumer </w:t>
      </w:r>
      <w:r w:rsidRPr="00E11228">
        <w:rPr>
          <w:lang w:val="en-IE"/>
        </w:rPr>
        <w:t xml:space="preserve">may </w:t>
      </w:r>
      <w:proofErr w:type="spellStart"/>
      <w:r w:rsidRPr="00E11228">
        <w:rPr>
          <w:lang w:val="en-IE"/>
        </w:rPr>
        <w:t>subcribe</w:t>
      </w:r>
      <w:proofErr w:type="spellEnd"/>
      <w:r w:rsidRPr="00E11228">
        <w:rPr>
          <w:lang w:val="en-IE"/>
        </w:rPr>
        <w:t xml:space="preserve"> to</w:t>
      </w:r>
      <w:r w:rsidRPr="00E11228" w:rsidDel="0083702F">
        <w:rPr>
          <w:lang w:val="en-IE"/>
        </w:rPr>
        <w:t xml:space="preserve"> policy status </w:t>
      </w:r>
      <w:r w:rsidR="00FC7BF1">
        <w:t>and feedback notifications</w:t>
      </w:r>
      <w:r w:rsidR="00FC7BF1" w:rsidRPr="00E11228">
        <w:t xml:space="preserve"> </w:t>
      </w:r>
      <w:r w:rsidRPr="00E11228">
        <w:rPr>
          <w:lang w:val="en-IE"/>
        </w:rPr>
        <w:t xml:space="preserve">related to the updated policy. Policy status </w:t>
      </w:r>
      <w:r w:rsidR="00FC7BF1">
        <w:t>and feedback notifications</w:t>
      </w:r>
      <w:r w:rsidRPr="00E11228">
        <w:rPr>
          <w:lang w:val="en-IE"/>
        </w:rPr>
        <w:t xml:space="preserve"> are subscribed to </w:t>
      </w:r>
      <w:r w:rsidRPr="00E11228" w:rsidDel="0083702F">
        <w:rPr>
          <w:lang w:val="en-IE"/>
        </w:rPr>
        <w:t xml:space="preserve">by including the </w:t>
      </w:r>
      <w:proofErr w:type="spellStart"/>
      <w:r w:rsidRPr="00E11228" w:rsidDel="0083702F">
        <w:rPr>
          <w:lang w:val="en-IE"/>
        </w:rPr>
        <w:t>notificationDestination</w:t>
      </w:r>
      <w:proofErr w:type="spellEnd"/>
      <w:r w:rsidRPr="00E11228" w:rsidDel="0083702F">
        <w:rPr>
          <w:lang w:val="en-IE"/>
        </w:rPr>
        <w:t xml:space="preserve"> as a query parameter in the PUT request. The A1-P Consumer </w:t>
      </w:r>
      <w:r w:rsidRPr="00E11228">
        <w:rPr>
          <w:lang w:val="en-IE"/>
        </w:rPr>
        <w:t>may</w:t>
      </w:r>
      <w:r w:rsidRPr="00E11228" w:rsidDel="0083702F">
        <w:rPr>
          <w:lang w:val="en-IE"/>
        </w:rPr>
        <w:t xml:space="preserve"> change the </w:t>
      </w:r>
      <w:proofErr w:type="spellStart"/>
      <w:r w:rsidRPr="00E11228" w:rsidDel="0083702F">
        <w:rPr>
          <w:lang w:val="en-IE"/>
        </w:rPr>
        <w:t>notificationDestination</w:t>
      </w:r>
      <w:proofErr w:type="spellEnd"/>
      <w:r w:rsidRPr="00E11228" w:rsidDel="0083702F">
        <w:rPr>
          <w:lang w:val="en-IE"/>
        </w:rPr>
        <w:t xml:space="preserve"> for policy status </w:t>
      </w:r>
      <w:r w:rsidR="00FC7BF1">
        <w:t>and feedback notifications</w:t>
      </w:r>
      <w:r w:rsidR="00FC7BF1" w:rsidRPr="00E11228">
        <w:t xml:space="preserve"> </w:t>
      </w:r>
      <w:r w:rsidRPr="00E11228">
        <w:rPr>
          <w:lang w:val="en-IE"/>
        </w:rPr>
        <w:t xml:space="preserve">in an update policy request. </w:t>
      </w:r>
      <w:r w:rsidRPr="00E11228" w:rsidDel="0083702F">
        <w:rPr>
          <w:lang w:val="en-IE"/>
        </w:rPr>
        <w:t xml:space="preserve"> The A1-P Consumer </w:t>
      </w:r>
      <w:r w:rsidRPr="00E11228">
        <w:rPr>
          <w:lang w:val="en-IE"/>
        </w:rPr>
        <w:t xml:space="preserve">may </w:t>
      </w:r>
      <w:r w:rsidRPr="00E11228" w:rsidDel="0083702F">
        <w:rPr>
          <w:lang w:val="en-IE"/>
        </w:rPr>
        <w:t xml:space="preserve">cancel policy status </w:t>
      </w:r>
      <w:r w:rsidR="00FC7BF1">
        <w:t>and feedback notifications</w:t>
      </w:r>
      <w:r w:rsidRPr="00E11228">
        <w:rPr>
          <w:lang w:val="en-IE"/>
        </w:rPr>
        <w:t xml:space="preserve">. Policy status </w:t>
      </w:r>
      <w:r w:rsidR="00FC7BF1">
        <w:t>and feedback notifications</w:t>
      </w:r>
      <w:r w:rsidRPr="00E11228">
        <w:rPr>
          <w:lang w:val="en-IE"/>
        </w:rPr>
        <w:t xml:space="preserve"> are cancelled</w:t>
      </w:r>
      <w:r w:rsidRPr="00E11228" w:rsidDel="0083702F">
        <w:rPr>
          <w:lang w:val="en-IE"/>
        </w:rPr>
        <w:t xml:space="preserve"> by omitting </w:t>
      </w:r>
      <w:proofErr w:type="spellStart"/>
      <w:r w:rsidRPr="00E11228" w:rsidDel="0083702F">
        <w:rPr>
          <w:lang w:val="en-IE"/>
        </w:rPr>
        <w:t>notificationDestination</w:t>
      </w:r>
      <w:proofErr w:type="spellEnd"/>
      <w:r w:rsidRPr="00E11228" w:rsidDel="0083702F">
        <w:rPr>
          <w:lang w:val="en-IE"/>
        </w:rPr>
        <w:t xml:space="preserve"> in the PUT request. </w:t>
      </w:r>
    </w:p>
    <w:p w14:paraId="6E0670CD" w14:textId="77777777" w:rsidR="003D17DE" w:rsidRPr="00E11228" w:rsidRDefault="003D17DE" w:rsidP="003D17DE">
      <w:r w:rsidRPr="00E11228">
        <w:t xml:space="preserve">On failure to </w:t>
      </w:r>
      <w:r w:rsidRPr="00E11228">
        <w:rPr>
          <w:color w:val="000000" w:themeColor="text1"/>
          <w:lang w:val="en-IE"/>
        </w:rPr>
        <w:t>validate the Policy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0822508D" w14:textId="77777777" w:rsidR="003D17DE" w:rsidRPr="00E11228" w:rsidRDefault="003D17DE" w:rsidP="003D17DE">
      <w:r w:rsidRPr="00E11228">
        <w:t>In case the policy after update would be identical to, or would be overlapping or conflicting with, an existing policy, "409 Conflict" shall be returned.</w:t>
      </w:r>
    </w:p>
    <w:p w14:paraId="2778F03D" w14:textId="77777777" w:rsidR="003D17DE" w:rsidRPr="00E11228" w:rsidRDefault="003D17DE" w:rsidP="003D17DE">
      <w:pPr>
        <w:pStyle w:val="Heading5"/>
      </w:pPr>
      <w:r w:rsidRPr="00E11228">
        <w:t>5.2.4.4.2</w:t>
      </w:r>
      <w:r w:rsidRPr="00E11228">
        <w:tab/>
        <w:t>Update single policy procedure</w:t>
      </w:r>
    </w:p>
    <w:p w14:paraId="65A524C8" w14:textId="77777777" w:rsidR="003D17DE" w:rsidRPr="00E11228" w:rsidRDefault="003D17DE" w:rsidP="003D17DE">
      <w:pPr>
        <w:rPr>
          <w:lang w:val="en-GB"/>
        </w:rPr>
      </w:pPr>
      <w:r w:rsidRPr="00E11228">
        <w:rPr>
          <w:lang w:val="en-GB"/>
        </w:rPr>
        <w:t xml:space="preserve">The procedure to update single policy is based on the Update policy operation illustrated in figure 5.2.4.4.1-1. </w:t>
      </w:r>
    </w:p>
    <w:p w14:paraId="0B80F795" w14:textId="77777777" w:rsidR="003D17DE" w:rsidRPr="00E11228" w:rsidRDefault="003D17DE" w:rsidP="003D17DE">
      <w:pPr>
        <w:pStyle w:val="Heading5"/>
      </w:pPr>
      <w:r w:rsidRPr="00E11228">
        <w:t>5.2.4.4.3</w:t>
      </w:r>
      <w:r w:rsidRPr="00E11228">
        <w:tab/>
        <w:t>Update multiple policies procedure</w:t>
      </w:r>
    </w:p>
    <w:p w14:paraId="6DA6CA52" w14:textId="72C2FAF0" w:rsidR="003D17DE" w:rsidRPr="00E11228" w:rsidRDefault="003D17DE" w:rsidP="003D17DE">
      <w:pPr>
        <w:rPr>
          <w:lang w:val="en-GB"/>
        </w:rPr>
      </w:pPr>
      <w:r w:rsidRPr="00E11228">
        <w:rPr>
          <w:lang w:val="en-GB"/>
        </w:rPr>
        <w:t xml:space="preserve">The </w:t>
      </w:r>
      <w:r w:rsidR="00FC6867" w:rsidRPr="00E11228">
        <w:rPr>
          <w:lang w:val="en-GB"/>
        </w:rPr>
        <w:t>procedure</w:t>
      </w:r>
      <w:r w:rsidRPr="00E11228">
        <w:rPr>
          <w:lang w:val="en-GB"/>
        </w:rPr>
        <w:t xml:space="preserve"> to update multiple policies is a sequence of </w:t>
      </w:r>
      <w:r w:rsidR="00FC6867" w:rsidRPr="00E11228">
        <w:rPr>
          <w:lang w:val="en-GB"/>
        </w:rPr>
        <w:t>Update</w:t>
      </w:r>
      <w:r w:rsidRPr="00E11228">
        <w:rPr>
          <w:lang w:val="en-GB"/>
        </w:rPr>
        <w:t xml:space="preserve"> policy operations.</w:t>
      </w:r>
    </w:p>
    <w:p w14:paraId="32AC98A9" w14:textId="77777777" w:rsidR="003D17DE" w:rsidRPr="00E11228" w:rsidRDefault="003D17DE" w:rsidP="003D17DE">
      <w:pPr>
        <w:pStyle w:val="Heading4"/>
      </w:pPr>
      <w:bookmarkStart w:id="128" w:name="_Hlk117489491"/>
      <w:r w:rsidRPr="00E11228">
        <w:t>5.2.4.5</w:t>
      </w:r>
      <w:r w:rsidRPr="00E11228">
        <w:tab/>
        <w:t>Query policy</w:t>
      </w:r>
    </w:p>
    <w:bookmarkEnd w:id="128"/>
    <w:p w14:paraId="22696263" w14:textId="77777777" w:rsidR="003D17DE" w:rsidRPr="00E11228" w:rsidRDefault="003D17DE" w:rsidP="003D17DE">
      <w:pPr>
        <w:pStyle w:val="Heading5"/>
      </w:pPr>
      <w:r w:rsidRPr="00E11228">
        <w:t>5.2.4.5.1</w:t>
      </w:r>
      <w:r w:rsidRPr="00E11228">
        <w:tab/>
        <w:t>General</w:t>
      </w:r>
    </w:p>
    <w:p w14:paraId="3FF04562" w14:textId="77777777" w:rsidR="003D17DE" w:rsidRPr="00E11228" w:rsidRDefault="003D17DE" w:rsidP="003D17DE">
      <w:r w:rsidRPr="00E11228">
        <w:t>The A1-P Consumer uses the Query policy operation to read an A1 policy. The Query policy operation is used in the following procedures:</w:t>
      </w:r>
    </w:p>
    <w:p w14:paraId="7FA29D22" w14:textId="77777777" w:rsidR="003D17DE" w:rsidRPr="00E11228" w:rsidRDefault="003D17DE" w:rsidP="001626B5">
      <w:pPr>
        <w:pStyle w:val="B10"/>
        <w:numPr>
          <w:ilvl w:val="0"/>
          <w:numId w:val="1"/>
        </w:numPr>
        <w:spacing w:line="259" w:lineRule="auto"/>
      </w:pPr>
      <w:r w:rsidRPr="00E11228">
        <w:t xml:space="preserve">Query single </w:t>
      </w:r>
      <w:proofErr w:type="gramStart"/>
      <w:r w:rsidRPr="00E11228">
        <w:t>policy;</w:t>
      </w:r>
      <w:proofErr w:type="gramEnd"/>
    </w:p>
    <w:p w14:paraId="1C732E12" w14:textId="77777777" w:rsidR="003D17DE" w:rsidRPr="00E11228" w:rsidRDefault="003D17DE" w:rsidP="001626B5">
      <w:pPr>
        <w:pStyle w:val="B10"/>
        <w:numPr>
          <w:ilvl w:val="0"/>
          <w:numId w:val="1"/>
        </w:numPr>
        <w:spacing w:line="259" w:lineRule="auto"/>
      </w:pPr>
      <w:r w:rsidRPr="00E11228">
        <w:t>Query multiple policies; and</w:t>
      </w:r>
    </w:p>
    <w:p w14:paraId="09BB20D0" w14:textId="77777777" w:rsidR="003D17DE" w:rsidRPr="00E11228" w:rsidRDefault="003D17DE" w:rsidP="001626B5">
      <w:pPr>
        <w:pStyle w:val="B10"/>
        <w:numPr>
          <w:ilvl w:val="0"/>
          <w:numId w:val="1"/>
        </w:numPr>
        <w:spacing w:line="259" w:lineRule="auto"/>
      </w:pPr>
      <w:r w:rsidRPr="00E11228">
        <w:t>Query all policies.</w:t>
      </w:r>
    </w:p>
    <w:p w14:paraId="6AE68ED9" w14:textId="77777777" w:rsidR="003D17DE" w:rsidRPr="00E11228" w:rsidRDefault="003D17DE" w:rsidP="003D17DE">
      <w:pPr>
        <w:rPr>
          <w:lang w:val="en-GB"/>
        </w:rPr>
      </w:pPr>
      <w:r w:rsidRPr="00E11228">
        <w:rPr>
          <w:lang w:val="en-GB"/>
        </w:rPr>
        <w:t>The operation to query a policy is based on HTTP GET. The policy to be read is identified with a URI that includes the policyTypeId and the policyId while the message body is empty, and the response returns the PolicyObject.</w:t>
      </w:r>
    </w:p>
    <w:p w14:paraId="2A02F905" w14:textId="77777777" w:rsidR="003D17DE" w:rsidRPr="00E11228" w:rsidRDefault="003D17DE" w:rsidP="003D17DE">
      <w:pPr>
        <w:pStyle w:val="FL"/>
      </w:pPr>
      <w:r w:rsidRPr="00E11228">
        <w:object w:dxaOrig="8112" w:dyaOrig="2473" w14:anchorId="0951E794">
          <v:shape id="_x0000_i1031" type="#_x0000_t75" style="width:405.8pt;height:124.35pt" o:ole="">
            <v:imagedata r:id="rId26" o:title=""/>
          </v:shape>
          <o:OLEObject Type="Embed" ProgID="Visio.Drawing.15" ShapeID="_x0000_i1031" DrawAspect="Content" ObjectID="_1793624077" r:id="rId27"/>
        </w:object>
      </w:r>
    </w:p>
    <w:p w14:paraId="4F17F4BB" w14:textId="446A7FF5" w:rsidR="003D17DE" w:rsidRPr="00E11228" w:rsidRDefault="003D17DE" w:rsidP="003D17DE">
      <w:pPr>
        <w:pStyle w:val="TF"/>
      </w:pPr>
      <w:r w:rsidRPr="00E11228">
        <w:t>Figure 5.2.4.5.1-1 Query policy operation</w:t>
      </w:r>
    </w:p>
    <w:p w14:paraId="65148173" w14:textId="77777777" w:rsidR="003D17DE" w:rsidRPr="00E11228" w:rsidRDefault="003D17DE" w:rsidP="001626B5">
      <w:pPr>
        <w:pStyle w:val="B1"/>
        <w:numPr>
          <w:ilvl w:val="0"/>
          <w:numId w:val="8"/>
        </w:numPr>
      </w:pPr>
      <w:r w:rsidRPr="00E11228">
        <w:t>The A1-P Consumer shall send an HTTP GET request to the A1-P Producer. The target URI shall identify the policy to be read based on the policyId under the resource "/</w:t>
      </w:r>
      <w:proofErr w:type="spellStart"/>
      <w:r w:rsidRPr="00E11228">
        <w:t>policytypes</w:t>
      </w:r>
      <w:proofErr w:type="spellEnd"/>
      <w:r w:rsidRPr="00E11228">
        <w:t>/{policyTypeId}/policies". The message body shall be empty.</w:t>
      </w:r>
    </w:p>
    <w:p w14:paraId="5EB6F89C" w14:textId="77777777" w:rsidR="003D17DE" w:rsidRPr="00E11228" w:rsidRDefault="003D17DE" w:rsidP="001626B5">
      <w:pPr>
        <w:pStyle w:val="B1"/>
        <w:numPr>
          <w:ilvl w:val="0"/>
          <w:numId w:val="8"/>
        </w:numPr>
      </w:pPr>
      <w:r w:rsidRPr="00E11228">
        <w:t>The A1-P Producer shall return the HTTP GET response. On success, "200 OK" shall be returned. The message body shall carry a PolicyObject representing the read policy. On failure, the appropriate error code shall be returned, and the response message body may contain additional error information.</w:t>
      </w:r>
    </w:p>
    <w:p w14:paraId="2C6C5EBA" w14:textId="77777777" w:rsidR="003D17DE" w:rsidRPr="00E11228" w:rsidRDefault="003D17DE" w:rsidP="003D17DE">
      <w:r w:rsidRPr="00E11228">
        <w:t>On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47AC82E" w14:textId="77777777" w:rsidR="003D17DE" w:rsidRPr="00E11228" w:rsidRDefault="003D17DE" w:rsidP="003D17DE">
      <w:pPr>
        <w:pStyle w:val="Heading5"/>
      </w:pPr>
      <w:r w:rsidRPr="00E11228">
        <w:t>5.2.4.5.2</w:t>
      </w:r>
      <w:r w:rsidRPr="00E11228">
        <w:tab/>
        <w:t>Query single policy procedure</w:t>
      </w:r>
    </w:p>
    <w:p w14:paraId="055E78E9" w14:textId="77777777" w:rsidR="003D17DE" w:rsidRPr="00E11228" w:rsidRDefault="003D17DE" w:rsidP="003D17DE">
      <w:pPr>
        <w:rPr>
          <w:lang w:val="en-GB"/>
        </w:rPr>
      </w:pPr>
      <w:r w:rsidRPr="00E11228">
        <w:rPr>
          <w:lang w:val="en-GB"/>
        </w:rPr>
        <w:t xml:space="preserve">The procedure to query single policy is based on the Query policy operation illustrated in figure 5.2.4.5.1-1. </w:t>
      </w:r>
    </w:p>
    <w:p w14:paraId="14514136" w14:textId="77777777" w:rsidR="003D17DE" w:rsidRPr="00E11228" w:rsidRDefault="003D17DE" w:rsidP="003D17DE">
      <w:pPr>
        <w:pStyle w:val="Heading5"/>
      </w:pPr>
      <w:r w:rsidRPr="00E11228">
        <w:t>5.2.4.5.3</w:t>
      </w:r>
      <w:r w:rsidRPr="00E11228">
        <w:tab/>
        <w:t>Query multiple policies procedure</w:t>
      </w:r>
    </w:p>
    <w:p w14:paraId="0C3F81CC" w14:textId="77777777" w:rsidR="003D17DE" w:rsidRPr="00E11228" w:rsidRDefault="003D17DE" w:rsidP="003D17DE">
      <w:pPr>
        <w:rPr>
          <w:lang w:val="en-GB"/>
        </w:rPr>
      </w:pPr>
      <w:r w:rsidRPr="00E11228">
        <w:rPr>
          <w:lang w:val="en-GB"/>
        </w:rPr>
        <w:t>The procedure to query multiple policies is a sequence of Query policy operations.</w:t>
      </w:r>
    </w:p>
    <w:p w14:paraId="7B632607" w14:textId="44BBB80A" w:rsidR="003D17DE" w:rsidRPr="00E11228" w:rsidRDefault="003D17DE" w:rsidP="003D17DE">
      <w:pPr>
        <w:pStyle w:val="NO"/>
        <w:rPr>
          <w:lang w:val="en-GB"/>
        </w:rPr>
      </w:pPr>
      <w:r w:rsidRPr="00E11228">
        <w:rPr>
          <w:lang w:val="en-GB"/>
        </w:rPr>
        <w:t>NOTE:</w:t>
      </w:r>
      <w:r w:rsidR="00125680" w:rsidRPr="00E11228">
        <w:rPr>
          <w:lang w:val="en-GB"/>
        </w:rPr>
        <w:tab/>
      </w:r>
      <w:r w:rsidRPr="00E11228">
        <w:rPr>
          <w:lang w:val="en-GB"/>
        </w:rPr>
        <w:t>To query all policies applicable to e.g. a dynamically defined group of UEs, a slice or a cell, the A1-P Consumer identifies applicable policyId(s) and makes a sequence of single policy queries.</w:t>
      </w:r>
    </w:p>
    <w:p w14:paraId="25B6E038" w14:textId="77777777" w:rsidR="003D17DE" w:rsidRPr="00E11228" w:rsidRDefault="003D17DE" w:rsidP="003D17DE">
      <w:pPr>
        <w:pStyle w:val="Heading5"/>
      </w:pPr>
      <w:bookmarkStart w:id="129" w:name="_Hlk84947082"/>
      <w:r w:rsidRPr="00E11228">
        <w:t>5.2.4.5.4</w:t>
      </w:r>
      <w:r w:rsidRPr="00E11228">
        <w:tab/>
        <w:t>Query all policies procedure</w:t>
      </w:r>
    </w:p>
    <w:p w14:paraId="73C4799D" w14:textId="77777777" w:rsidR="003D17DE" w:rsidRPr="00E11228" w:rsidRDefault="003D17DE" w:rsidP="003D17DE">
      <w:r w:rsidRPr="00E11228">
        <w:rPr>
          <w:lang w:val="en-GB"/>
        </w:rPr>
        <w:t xml:space="preserve">The procedure to query all policies is, for each </w:t>
      </w:r>
      <w:r w:rsidRPr="00E11228">
        <w:t>policyTypeId</w:t>
      </w:r>
      <w:r w:rsidRPr="00E11228" w:rsidDel="00A7734A">
        <w:rPr>
          <w:lang w:val="en-GB"/>
        </w:rPr>
        <w:t xml:space="preserve"> </w:t>
      </w:r>
      <w:r w:rsidRPr="00E11228">
        <w:rPr>
          <w:lang w:val="en-GB"/>
        </w:rPr>
        <w:t>retrieved as described in clause 5.2.3.2.1, a sequence of Query policy operations for each policyId retrieved as described in clause 5.2.4.2.1.</w:t>
      </w:r>
      <w:bookmarkEnd w:id="129"/>
    </w:p>
    <w:p w14:paraId="537A81DB" w14:textId="77777777" w:rsidR="003D17DE" w:rsidRPr="00E11228" w:rsidRDefault="003D17DE" w:rsidP="003D17DE">
      <w:pPr>
        <w:pStyle w:val="Heading4"/>
      </w:pPr>
      <w:bookmarkStart w:id="130" w:name="_Hlk117489498"/>
      <w:bookmarkEnd w:id="127"/>
      <w:r w:rsidRPr="00E11228">
        <w:t>5.2.4.6</w:t>
      </w:r>
      <w:r w:rsidRPr="00E11228">
        <w:tab/>
        <w:t>Delete policy</w:t>
      </w:r>
    </w:p>
    <w:bookmarkEnd w:id="130"/>
    <w:p w14:paraId="1DD49849" w14:textId="77777777" w:rsidR="003D17DE" w:rsidRPr="00E11228" w:rsidRDefault="003D17DE" w:rsidP="003D17DE">
      <w:pPr>
        <w:pStyle w:val="Heading5"/>
      </w:pPr>
      <w:r w:rsidRPr="00E11228">
        <w:t>5.2.4.6.1</w:t>
      </w:r>
      <w:r w:rsidRPr="00E11228">
        <w:tab/>
        <w:t>General</w:t>
      </w:r>
    </w:p>
    <w:p w14:paraId="7FE2E74E" w14:textId="77777777" w:rsidR="003D17DE" w:rsidRPr="00E11228" w:rsidRDefault="003D17DE" w:rsidP="003D17DE">
      <w:r w:rsidRPr="00E11228">
        <w:t>The A1-P Consumer uses the Delete policy procedure to delete an A1 policy. The Delete policy operation is used in the following procedures:</w:t>
      </w:r>
    </w:p>
    <w:p w14:paraId="3ED0A3C8" w14:textId="77777777" w:rsidR="003D17DE" w:rsidRPr="00E11228" w:rsidRDefault="003D17DE" w:rsidP="001626B5">
      <w:pPr>
        <w:pStyle w:val="B10"/>
        <w:numPr>
          <w:ilvl w:val="0"/>
          <w:numId w:val="1"/>
        </w:numPr>
        <w:spacing w:line="259" w:lineRule="auto"/>
      </w:pPr>
      <w:r w:rsidRPr="00E11228">
        <w:t>Delete single policy; and</w:t>
      </w:r>
    </w:p>
    <w:p w14:paraId="652800A7" w14:textId="77777777" w:rsidR="003D17DE" w:rsidRPr="00E11228" w:rsidRDefault="003D17DE" w:rsidP="001626B5">
      <w:pPr>
        <w:pStyle w:val="B10"/>
        <w:numPr>
          <w:ilvl w:val="0"/>
          <w:numId w:val="1"/>
        </w:numPr>
        <w:spacing w:line="259" w:lineRule="auto"/>
      </w:pPr>
      <w:r w:rsidRPr="00E11228">
        <w:t>Delete multiple policies.</w:t>
      </w:r>
    </w:p>
    <w:p w14:paraId="4AADEE12" w14:textId="77777777" w:rsidR="003D17DE" w:rsidRPr="00E11228" w:rsidRDefault="003D17DE" w:rsidP="003D17DE">
      <w:pPr>
        <w:rPr>
          <w:lang w:val="en-GB"/>
        </w:rPr>
      </w:pPr>
      <w:r w:rsidRPr="00E11228">
        <w:rPr>
          <w:lang w:val="en-GB"/>
        </w:rPr>
        <w:t xml:space="preserve">The operation to delete a policy is based on HTTP DELETE. The policy to be deleted is identified with a URI that includes the </w:t>
      </w:r>
      <w:r w:rsidRPr="00E11228">
        <w:t>policyTypeId</w:t>
      </w:r>
      <w:r w:rsidRPr="00E11228">
        <w:rPr>
          <w:lang w:val="en-GB"/>
        </w:rPr>
        <w:t xml:space="preserve"> and the policyId. Neither request nor response contain any PolicyObject in the message body.</w:t>
      </w:r>
    </w:p>
    <w:p w14:paraId="0D92F57E" w14:textId="77777777" w:rsidR="003D17DE" w:rsidRPr="00E11228" w:rsidRDefault="003D17DE" w:rsidP="003D17DE">
      <w:pPr>
        <w:pStyle w:val="FL"/>
      </w:pPr>
      <w:r w:rsidRPr="00E11228">
        <w:object w:dxaOrig="8112" w:dyaOrig="2473" w14:anchorId="262DD649">
          <v:shape id="_x0000_i1032" type="#_x0000_t75" style="width:405.8pt;height:124.35pt" o:ole="">
            <v:imagedata r:id="rId28" o:title=""/>
          </v:shape>
          <o:OLEObject Type="Embed" ProgID="Visio.Drawing.15" ShapeID="_x0000_i1032" DrawAspect="Content" ObjectID="_1793624078" r:id="rId29"/>
        </w:object>
      </w:r>
    </w:p>
    <w:p w14:paraId="59E0AB27" w14:textId="5D200693" w:rsidR="003D17DE" w:rsidRPr="00E11228" w:rsidRDefault="003D17DE" w:rsidP="003D17DE">
      <w:pPr>
        <w:pStyle w:val="TF"/>
      </w:pPr>
      <w:r w:rsidRPr="00E11228">
        <w:t>Figure 5.2.4.6.1-1 Delete policy operation</w:t>
      </w:r>
    </w:p>
    <w:p w14:paraId="1B12E2D8" w14:textId="77777777" w:rsidR="003D17DE" w:rsidRPr="00E11228" w:rsidRDefault="003D17DE" w:rsidP="001626B5">
      <w:pPr>
        <w:pStyle w:val="B1"/>
        <w:numPr>
          <w:ilvl w:val="0"/>
          <w:numId w:val="11"/>
        </w:numPr>
      </w:pPr>
      <w:r w:rsidRPr="00E11228">
        <w:t>The A1-P Consumer shall send an HTTP DELETE request to the A1-P Producer. The target URI shall identify the policy to be deleted based on the policyId under the resource "/</w:t>
      </w:r>
      <w:proofErr w:type="spellStart"/>
      <w:r w:rsidRPr="00E11228">
        <w:t>policytypes</w:t>
      </w:r>
      <w:proofErr w:type="spellEnd"/>
      <w:r w:rsidRPr="00E11228">
        <w:t>/{policyTypeId}/policies". The message body shall be empty.</w:t>
      </w:r>
    </w:p>
    <w:p w14:paraId="3E952C9F" w14:textId="77777777" w:rsidR="003D17DE" w:rsidRPr="00E11228" w:rsidRDefault="003D17DE" w:rsidP="001626B5">
      <w:pPr>
        <w:pStyle w:val="B1"/>
        <w:numPr>
          <w:ilvl w:val="0"/>
          <w:numId w:val="11"/>
        </w:numPr>
      </w:pPr>
      <w:r w:rsidRPr="00E11228">
        <w:t xml:space="preserve">The A1-P Producer shall return the HTTP DELETE response. On success, "204 No Content" shall be returned. The message body shall be empty. On failure, the appropriate error code shall be returned, and the response message body may contain additional error information. </w:t>
      </w:r>
    </w:p>
    <w:p w14:paraId="7BDD936B" w14:textId="77777777" w:rsidR="003D17DE" w:rsidRPr="00E11228" w:rsidRDefault="003D17DE" w:rsidP="003D17DE">
      <w:r w:rsidRPr="00E11228">
        <w:t>On the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E6D70E5" w14:textId="77777777" w:rsidR="003D17DE" w:rsidRPr="00E11228" w:rsidRDefault="003D17DE" w:rsidP="003D17DE">
      <w:pPr>
        <w:pStyle w:val="Heading5"/>
      </w:pPr>
      <w:r w:rsidRPr="00E11228">
        <w:t>5.2.4.6.2</w:t>
      </w:r>
      <w:r w:rsidRPr="00E11228">
        <w:tab/>
        <w:t>Delete single policy procedure</w:t>
      </w:r>
    </w:p>
    <w:p w14:paraId="4790F94D" w14:textId="77777777" w:rsidR="003D17DE" w:rsidRPr="00E11228" w:rsidRDefault="003D17DE" w:rsidP="003D17DE">
      <w:pPr>
        <w:rPr>
          <w:lang w:val="en-GB"/>
        </w:rPr>
      </w:pPr>
      <w:r w:rsidRPr="00E11228">
        <w:rPr>
          <w:lang w:val="en-GB"/>
        </w:rPr>
        <w:t xml:space="preserve">The procedure to delete single policy is based on the Delete policy operation illustrated in figure 5.2.4.6.1-1. </w:t>
      </w:r>
    </w:p>
    <w:p w14:paraId="1FB8DF68" w14:textId="77777777" w:rsidR="003D17DE" w:rsidRPr="00E11228" w:rsidRDefault="003D17DE" w:rsidP="003D17DE">
      <w:pPr>
        <w:pStyle w:val="Heading5"/>
      </w:pPr>
      <w:r w:rsidRPr="00E11228">
        <w:t>5.2.4.6.3</w:t>
      </w:r>
      <w:r w:rsidRPr="00E11228">
        <w:tab/>
        <w:t>Delete multiple policies procedure</w:t>
      </w:r>
    </w:p>
    <w:p w14:paraId="125F69DB" w14:textId="77777777" w:rsidR="003D17DE" w:rsidRPr="00E11228" w:rsidRDefault="003D17DE" w:rsidP="003D17DE">
      <w:pPr>
        <w:rPr>
          <w:lang w:val="en-GB"/>
        </w:rPr>
      </w:pPr>
      <w:r w:rsidRPr="00E11228">
        <w:rPr>
          <w:lang w:val="en-GB"/>
        </w:rPr>
        <w:t>The procedure to delete multiple policies is a sequence of Delete policy operations.</w:t>
      </w:r>
    </w:p>
    <w:p w14:paraId="716CBE90" w14:textId="77777777" w:rsidR="003D17DE" w:rsidRPr="00E11228" w:rsidRDefault="003D17DE" w:rsidP="003D17DE">
      <w:pPr>
        <w:pStyle w:val="Heading4"/>
      </w:pPr>
      <w:bookmarkStart w:id="131" w:name="_Hlk117489504"/>
      <w:r w:rsidRPr="00E11228">
        <w:t>5.2.4.7</w:t>
      </w:r>
      <w:r w:rsidRPr="00E11228">
        <w:tab/>
        <w:t>Query policy status</w:t>
      </w:r>
    </w:p>
    <w:bookmarkEnd w:id="131"/>
    <w:p w14:paraId="73D78981" w14:textId="77777777" w:rsidR="003D17DE" w:rsidRPr="00E11228" w:rsidRDefault="003D17DE" w:rsidP="003D17DE">
      <w:pPr>
        <w:pStyle w:val="Heading5"/>
      </w:pPr>
      <w:r w:rsidRPr="00E11228">
        <w:t>5.2.4.7.1</w:t>
      </w:r>
      <w:r w:rsidRPr="00E11228">
        <w:tab/>
        <w:t>General</w:t>
      </w:r>
    </w:p>
    <w:p w14:paraId="2EC308FC" w14:textId="77777777" w:rsidR="003D17DE" w:rsidRPr="00E11228" w:rsidRDefault="003D17DE" w:rsidP="003D17DE">
      <w:r w:rsidRPr="00E11228">
        <w:t>The A1-P Consumer uses the Query policy status operation to query the status of an A1 policy.</w:t>
      </w:r>
    </w:p>
    <w:p w14:paraId="0B3C6D6A" w14:textId="77777777" w:rsidR="003D17DE" w:rsidRPr="00E11228" w:rsidRDefault="003D17DE" w:rsidP="003D17DE">
      <w:pPr>
        <w:rPr>
          <w:lang w:val="en-GB"/>
        </w:rPr>
      </w:pPr>
      <w:r w:rsidRPr="00E11228">
        <w:rPr>
          <w:lang w:val="en-GB"/>
        </w:rPr>
        <w:t xml:space="preserve">The operation to query status for a policy is based on HTTP GET. The policy for which status is to be read is identified with a URI that includes the </w:t>
      </w:r>
      <w:r w:rsidRPr="00E11228">
        <w:t>policyTypeId</w:t>
      </w:r>
      <w:r w:rsidRPr="00E11228">
        <w:rPr>
          <w:lang w:val="en-GB"/>
        </w:rPr>
        <w:t xml:space="preserve"> and the policyId while the message body is empty, and the response returns a PolicyStatusObject.</w:t>
      </w:r>
    </w:p>
    <w:p w14:paraId="283E2206" w14:textId="77777777" w:rsidR="003D17DE" w:rsidRPr="00E11228" w:rsidRDefault="003D17DE" w:rsidP="003D17DE">
      <w:pPr>
        <w:pStyle w:val="FL"/>
        <w:rPr>
          <w:lang w:val="en-GB"/>
        </w:rPr>
      </w:pPr>
      <w:r w:rsidRPr="00E11228">
        <w:object w:dxaOrig="8112" w:dyaOrig="2473" w14:anchorId="478266DE">
          <v:shape id="_x0000_i1033" type="#_x0000_t75" style="width:405.8pt;height:124.35pt" o:ole="">
            <v:imagedata r:id="rId30" o:title=""/>
          </v:shape>
          <o:OLEObject Type="Embed" ProgID="Visio.Drawing.15" ShapeID="_x0000_i1033" DrawAspect="Content" ObjectID="_1793624079" r:id="rId31"/>
        </w:object>
      </w:r>
    </w:p>
    <w:p w14:paraId="72AC0197" w14:textId="30A920A0" w:rsidR="003D17DE" w:rsidRPr="00E11228" w:rsidRDefault="003D17DE" w:rsidP="003D17DE">
      <w:pPr>
        <w:pStyle w:val="TF"/>
      </w:pPr>
      <w:r w:rsidRPr="00E11228">
        <w:t>Figure 5.2.4.7.1-1 Query policy status operation</w:t>
      </w:r>
    </w:p>
    <w:p w14:paraId="4BC5EDA6" w14:textId="77777777" w:rsidR="003D17DE" w:rsidRPr="00E11228" w:rsidRDefault="003D17DE" w:rsidP="001626B5">
      <w:pPr>
        <w:pStyle w:val="B1"/>
        <w:numPr>
          <w:ilvl w:val="0"/>
          <w:numId w:val="23"/>
        </w:numPr>
      </w:pPr>
      <w:r w:rsidRPr="00E11228">
        <w:t>The A1-P Consumer shall send an HTTP GET request to the A1-P Producer. The target URI shall identify the policy for which status is to be read based on the policyId under the resource "/</w:t>
      </w:r>
      <w:proofErr w:type="spellStart"/>
      <w:r w:rsidRPr="00E11228">
        <w:t>policytypes</w:t>
      </w:r>
      <w:proofErr w:type="spellEnd"/>
      <w:r w:rsidRPr="00E11228">
        <w:t>/{policyTypeId}/policies". The message body shall be empty.</w:t>
      </w:r>
    </w:p>
    <w:p w14:paraId="033AD373" w14:textId="77777777" w:rsidR="003D17DE" w:rsidRPr="00E11228" w:rsidRDefault="003D17DE" w:rsidP="001626B5">
      <w:pPr>
        <w:pStyle w:val="B1"/>
        <w:numPr>
          <w:ilvl w:val="0"/>
          <w:numId w:val="23"/>
        </w:numPr>
      </w:pPr>
      <w:r w:rsidRPr="00E11228">
        <w:t>The A1-P Producer shall return the HTTP GET response. On success, "200 OK" shall be returned. The message body shall carry a PolicyStatusObject representing the status of the policy. On failure, the appropriate error code shall be returned, and the response message body may contain additional error information.</w:t>
      </w:r>
    </w:p>
    <w:p w14:paraId="02CE839A" w14:textId="77777777" w:rsidR="003D17DE" w:rsidRPr="00E11228" w:rsidRDefault="003D17DE" w:rsidP="003D17DE">
      <w:r w:rsidRPr="00E11228">
        <w:t>On reception of policyTypeId and policyId for which no policy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9B4D7D" w14:textId="77777777" w:rsidR="003D17DE" w:rsidRPr="00E11228" w:rsidRDefault="003D17DE" w:rsidP="003D17DE">
      <w:pPr>
        <w:pStyle w:val="Heading5"/>
      </w:pPr>
      <w:r w:rsidRPr="00E11228">
        <w:t>5.2.4.7.2</w:t>
      </w:r>
      <w:r w:rsidRPr="00E11228">
        <w:tab/>
        <w:t>Query policy status procedure</w:t>
      </w:r>
    </w:p>
    <w:p w14:paraId="2BF89B22" w14:textId="77777777" w:rsidR="003D17DE" w:rsidRPr="00E11228" w:rsidRDefault="003D17DE" w:rsidP="003D17DE">
      <w:pPr>
        <w:rPr>
          <w:lang w:val="en-GB"/>
        </w:rPr>
      </w:pPr>
      <w:r w:rsidRPr="00E11228">
        <w:rPr>
          <w:lang w:val="en-GB"/>
        </w:rPr>
        <w:t xml:space="preserve">The procedure to query policy status is based on the Query policy status operation illustrated in figure 5.2.4.7.1-1. </w:t>
      </w:r>
    </w:p>
    <w:p w14:paraId="7B643AAB" w14:textId="346FDE8C" w:rsidR="003D17DE" w:rsidRPr="00E11228" w:rsidRDefault="003D17DE" w:rsidP="003D17DE">
      <w:pPr>
        <w:pStyle w:val="Heading4"/>
      </w:pPr>
      <w:bookmarkStart w:id="132" w:name="_Hlk117489514"/>
      <w:r w:rsidRPr="00E11228">
        <w:t>5.2.4.8</w:t>
      </w:r>
      <w:r w:rsidRPr="00E11228">
        <w:tab/>
        <w:t>Notify policy status</w:t>
      </w:r>
    </w:p>
    <w:bookmarkEnd w:id="132"/>
    <w:p w14:paraId="4F2BB1B9" w14:textId="77777777" w:rsidR="003D17DE" w:rsidRPr="00E11228" w:rsidRDefault="003D17DE" w:rsidP="003D17DE">
      <w:pPr>
        <w:pStyle w:val="Heading5"/>
      </w:pPr>
      <w:r w:rsidRPr="00E11228">
        <w:t>5.2.4.8.1</w:t>
      </w:r>
      <w:r w:rsidRPr="00E11228">
        <w:tab/>
        <w:t>General</w:t>
      </w:r>
    </w:p>
    <w:p w14:paraId="5A4DECEF" w14:textId="6C9394DF" w:rsidR="003D17DE" w:rsidRPr="00E11228" w:rsidRDefault="003D17DE" w:rsidP="003D17DE">
      <w:r w:rsidRPr="00E11228">
        <w:t xml:space="preserve">The A1-P Producer uses the Notify policy status operation to update the A1-P Consumer about changes of the status of an A1 policy. </w:t>
      </w:r>
    </w:p>
    <w:p w14:paraId="7A8767C9" w14:textId="74C31716" w:rsidR="003D17DE" w:rsidRPr="00E11228" w:rsidRDefault="003D17DE" w:rsidP="003D17DE">
      <w:pPr>
        <w:rPr>
          <w:lang w:val="en-GB"/>
        </w:rPr>
      </w:pPr>
      <w:r w:rsidRPr="00E11228">
        <w:t xml:space="preserve">Notify policy status </w:t>
      </w:r>
      <w:r w:rsidRPr="00E11228">
        <w:rPr>
          <w:lang w:val="en-GB"/>
        </w:rPr>
        <w:t>is an operation that requires the A1-P Producer to have a reduced feature HTTP Client for sending HTTP POST requests and receiving HTTP POST responses. Correspondingly, the A1-P Consumer is required to have a reduced feature HTTP Server for receiving HTTP POST requests and sending HTTP POST responses.</w:t>
      </w:r>
    </w:p>
    <w:p w14:paraId="37A5777E" w14:textId="7B598C5E" w:rsidR="003D17DE" w:rsidRPr="00E11228" w:rsidRDefault="003D17DE" w:rsidP="003D17DE">
      <w:pPr>
        <w:rPr>
          <w:lang w:val="en-GB"/>
        </w:rPr>
      </w:pPr>
      <w:r w:rsidRPr="00E11228">
        <w:rPr>
          <w:lang w:val="en-GB"/>
        </w:rPr>
        <w:t xml:space="preserve">The A1-P Consumer uses the Create single policy operation defined in clause 5.2.4.3.1, or the Update single policy operation defined in clause 5.2.4.4.1, to subscribe to policy status </w:t>
      </w:r>
      <w:r w:rsidR="00FC7BF1">
        <w:t>and feedback notifications</w:t>
      </w:r>
      <w:r w:rsidRPr="00E11228">
        <w:rPr>
          <w:lang w:val="en-GB"/>
        </w:rPr>
        <w:t xml:space="preserve"> for a policy.</w:t>
      </w:r>
    </w:p>
    <w:p w14:paraId="61E5DEC9" w14:textId="61818838" w:rsidR="003D17DE" w:rsidRPr="00E11228" w:rsidRDefault="003D17DE" w:rsidP="003D17DE">
      <w:pPr>
        <w:rPr>
          <w:lang w:val="en-GB"/>
        </w:rPr>
      </w:pPr>
      <w:r w:rsidRPr="00E11228">
        <w:rPr>
          <w:lang w:val="en-GB"/>
        </w:rPr>
        <w:t xml:space="preserve">The policy status </w:t>
      </w:r>
      <w:r w:rsidR="00FC7BF1">
        <w:t>and feedback notifications</w:t>
      </w:r>
      <w:r w:rsidR="00FC7BF1" w:rsidRPr="00E11228">
        <w:t xml:space="preserve"> </w:t>
      </w:r>
      <w:r w:rsidRPr="00E11228">
        <w:rPr>
          <w:lang w:val="en-GB"/>
        </w:rPr>
        <w:t xml:space="preserve">notifications are sent to the </w:t>
      </w:r>
      <w:proofErr w:type="spellStart"/>
      <w:r w:rsidRPr="00E11228">
        <w:rPr>
          <w:lang w:val="en-GB"/>
        </w:rPr>
        <w:t>notifcationDestination</w:t>
      </w:r>
      <w:proofErr w:type="spellEnd"/>
      <w:r w:rsidRPr="00E11228">
        <w:rPr>
          <w:lang w:val="en-GB"/>
        </w:rPr>
        <w:t xml:space="preserve"> provided when creating or updating the policy. The PolicyStatusObject contains the information about </w:t>
      </w:r>
      <w:r w:rsidR="00FC7BF1">
        <w:rPr>
          <w:lang w:val="en-GB"/>
        </w:rPr>
        <w:t xml:space="preserve">policy </w:t>
      </w:r>
      <w:r w:rsidRPr="00E11228">
        <w:rPr>
          <w:lang w:val="en-GB"/>
        </w:rPr>
        <w:t>status and may contain information about causes</w:t>
      </w:r>
      <w:r w:rsidR="00FC7BF1">
        <w:rPr>
          <w:lang w:val="en-GB"/>
        </w:rPr>
        <w:t xml:space="preserve"> for status change</w:t>
      </w:r>
      <w:r w:rsidRPr="00E11228">
        <w:rPr>
          <w:lang w:val="en-GB"/>
        </w:rPr>
        <w:t>.</w:t>
      </w:r>
    </w:p>
    <w:p w14:paraId="4AA09FD5" w14:textId="42B07883" w:rsidR="003D17DE" w:rsidRPr="00E11228" w:rsidRDefault="003D17DE" w:rsidP="003D17DE">
      <w:pPr>
        <w:rPr>
          <w:lang w:val="en-GB"/>
        </w:rPr>
      </w:pPr>
      <w:r w:rsidRPr="00E11228">
        <w:rPr>
          <w:lang w:val="en-GB"/>
        </w:rPr>
        <w:t xml:space="preserve">The operation to </w:t>
      </w:r>
      <w:r w:rsidR="00FC7BF1">
        <w:rPr>
          <w:lang w:val="en-GB"/>
        </w:rPr>
        <w:t xml:space="preserve">notify </w:t>
      </w:r>
      <w:r w:rsidRPr="00E11228">
        <w:rPr>
          <w:lang w:val="en-GB"/>
        </w:rPr>
        <w:t xml:space="preserve">policy </w:t>
      </w:r>
      <w:r w:rsidR="00FC7BF1">
        <w:rPr>
          <w:lang w:val="en-GB"/>
        </w:rPr>
        <w:t>status</w:t>
      </w:r>
      <w:r w:rsidR="00FC7BF1" w:rsidRPr="00E11228">
        <w:rPr>
          <w:lang w:val="en-GB"/>
        </w:rPr>
        <w:t xml:space="preserve"> </w:t>
      </w:r>
      <w:r w:rsidRPr="00E11228">
        <w:rPr>
          <w:lang w:val="en-GB"/>
        </w:rPr>
        <w:t xml:space="preserve">is based on HTTP POST. The URI contains the target resource for policy </w:t>
      </w:r>
      <w:r w:rsidR="00FC7BF1">
        <w:rPr>
          <w:lang w:val="en-GB"/>
        </w:rPr>
        <w:t xml:space="preserve">status and feedback </w:t>
      </w:r>
      <w:r w:rsidRPr="00E11228">
        <w:rPr>
          <w:lang w:val="en-GB"/>
        </w:rPr>
        <w:t>notification handling. The notification content is represented in a PolicyStatusObject that is included in the message body.</w:t>
      </w:r>
    </w:p>
    <w:p w14:paraId="0F208DEA" w14:textId="77777777" w:rsidR="003D17DE" w:rsidRPr="00E11228" w:rsidRDefault="003D17DE" w:rsidP="003D17DE">
      <w:pPr>
        <w:pStyle w:val="FL"/>
      </w:pPr>
      <w:r w:rsidRPr="00E11228">
        <w:object w:dxaOrig="8125" w:dyaOrig="2485" w14:anchorId="70B11CE6">
          <v:shape id="_x0000_i1034" type="#_x0000_t75" style="width:401.15pt;height:123.9pt" o:ole="">
            <v:imagedata r:id="rId32" o:title=""/>
          </v:shape>
          <o:OLEObject Type="Embed" ProgID="Visio.Drawing.15" ShapeID="_x0000_i1034" DrawAspect="Content" ObjectID="_1793624080" r:id="rId33"/>
        </w:object>
      </w:r>
    </w:p>
    <w:p w14:paraId="6EF1142F" w14:textId="070C0D5D" w:rsidR="003D17DE" w:rsidRPr="00E11228" w:rsidRDefault="003D17DE" w:rsidP="003D17DE">
      <w:pPr>
        <w:pStyle w:val="TF"/>
      </w:pPr>
      <w:r w:rsidRPr="00E11228">
        <w:t xml:space="preserve">Figure 5.2.4.8.1-1 </w:t>
      </w:r>
      <w:r w:rsidR="00FC7BF1">
        <w:t>Notify</w:t>
      </w:r>
      <w:r w:rsidR="00FC7BF1" w:rsidRPr="00E11228">
        <w:t xml:space="preserve"> </w:t>
      </w:r>
      <w:r w:rsidRPr="00E11228">
        <w:t xml:space="preserve">policy </w:t>
      </w:r>
      <w:r w:rsidR="00FC7BF1">
        <w:t xml:space="preserve">status </w:t>
      </w:r>
      <w:r w:rsidRPr="00E11228">
        <w:t>operation</w:t>
      </w:r>
    </w:p>
    <w:p w14:paraId="31A04889" w14:textId="4B1F6324" w:rsidR="003D17DE" w:rsidRPr="00E11228" w:rsidRDefault="003D17DE" w:rsidP="001626B5">
      <w:pPr>
        <w:pStyle w:val="B1"/>
        <w:numPr>
          <w:ilvl w:val="0"/>
          <w:numId w:val="12"/>
        </w:numPr>
      </w:pPr>
      <w:r w:rsidRPr="00E11228">
        <w:t>The A1-P Producer shall send an HTTP POST request to the A1-P Consumer. The target URI (</w:t>
      </w:r>
      <w:proofErr w:type="spellStart"/>
      <w:r w:rsidRPr="00E11228">
        <w:t>notificationDestination</w:t>
      </w:r>
      <w:proofErr w:type="spellEnd"/>
      <w:r w:rsidRPr="00E11228">
        <w:t xml:space="preserve">) identifies the sink for policy </w:t>
      </w:r>
      <w:r w:rsidR="00FC7BF1">
        <w:t xml:space="preserve">status and feedback </w:t>
      </w:r>
      <w:r w:rsidRPr="00E11228">
        <w:t>notifications. The message body shall contain a PolicyStatusObject.</w:t>
      </w:r>
    </w:p>
    <w:p w14:paraId="6D0B742D" w14:textId="77777777" w:rsidR="003D17DE" w:rsidRPr="00E11228" w:rsidRDefault="003D17DE" w:rsidP="001626B5">
      <w:pPr>
        <w:pStyle w:val="B1"/>
        <w:numPr>
          <w:ilvl w:val="0"/>
          <w:numId w:val="12"/>
        </w:numPr>
      </w:pPr>
      <w:r w:rsidRPr="00E11228">
        <w:t>The A1-P Consumer shall return the HTTP POST response with "204 No Content". The message body shall be empty.</w:t>
      </w:r>
    </w:p>
    <w:p w14:paraId="6B74DC54" w14:textId="77777777" w:rsidR="003D17DE" w:rsidRPr="00E11228" w:rsidRDefault="003D17DE" w:rsidP="003D17DE">
      <w:r w:rsidRPr="00E11228">
        <w:t xml:space="preserve">On failure to </w:t>
      </w:r>
      <w:r w:rsidRPr="00E11228">
        <w:rPr>
          <w:color w:val="000000" w:themeColor="text1"/>
          <w:lang w:val="en-IE"/>
        </w:rPr>
        <w:t>validate the PolicyStatus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7D3577A0" w14:textId="74695F1B" w:rsidR="003D17DE" w:rsidRPr="00E11228" w:rsidRDefault="003D17DE" w:rsidP="003D17DE">
      <w:pPr>
        <w:pStyle w:val="Heading5"/>
      </w:pPr>
      <w:r w:rsidRPr="00E11228">
        <w:t>5.2.4.8.2</w:t>
      </w:r>
      <w:r w:rsidRPr="00E11228">
        <w:tab/>
      </w:r>
      <w:r w:rsidR="00FC7BF1">
        <w:t>Notify</w:t>
      </w:r>
      <w:r w:rsidR="00FC7BF1" w:rsidRPr="00E11228">
        <w:t xml:space="preserve"> </w:t>
      </w:r>
      <w:r w:rsidRPr="00E11228">
        <w:t xml:space="preserve">policy </w:t>
      </w:r>
      <w:r w:rsidR="00FC7BF1">
        <w:t xml:space="preserve">status </w:t>
      </w:r>
      <w:r w:rsidRPr="00E11228">
        <w:t>procedure</w:t>
      </w:r>
    </w:p>
    <w:p w14:paraId="073B31BC" w14:textId="091C2C54" w:rsidR="003D17DE" w:rsidRPr="00E11228" w:rsidRDefault="003D17DE" w:rsidP="003D17DE">
      <w:pPr>
        <w:rPr>
          <w:lang w:val="en-GB"/>
        </w:rPr>
      </w:pPr>
      <w:r w:rsidRPr="00E11228">
        <w:rPr>
          <w:lang w:val="en-GB"/>
        </w:rPr>
        <w:t xml:space="preserve">The procedure to </w:t>
      </w:r>
      <w:r w:rsidR="00FC7BF1">
        <w:rPr>
          <w:lang w:val="en-GB"/>
        </w:rPr>
        <w:t>notify</w:t>
      </w:r>
      <w:r w:rsidRPr="00E11228">
        <w:rPr>
          <w:lang w:val="en-GB"/>
        </w:rPr>
        <w:t xml:space="preserve"> policy</w:t>
      </w:r>
      <w:r w:rsidR="00FC7BF1">
        <w:rPr>
          <w:lang w:val="en-GB"/>
        </w:rPr>
        <w:t xml:space="preserve"> status and feedback</w:t>
      </w:r>
      <w:r w:rsidRPr="00E11228">
        <w:rPr>
          <w:lang w:val="en-GB"/>
        </w:rPr>
        <w:t xml:space="preserve"> is based on the Notify policy status operation illustrated in figure 5.2.4.8.1-1. </w:t>
      </w:r>
    </w:p>
    <w:p w14:paraId="04EFAF79" w14:textId="77777777" w:rsidR="003D17DE" w:rsidRPr="00E11228" w:rsidRDefault="003D17DE" w:rsidP="003D17DE">
      <w:pPr>
        <w:pStyle w:val="Heading2"/>
      </w:pPr>
      <w:bookmarkStart w:id="133" w:name="_Toc59104010"/>
      <w:bookmarkStart w:id="134" w:name="_Toc99531870"/>
      <w:bookmarkStart w:id="135" w:name="_Toc119423098"/>
      <w:bookmarkStart w:id="136" w:name="_Toc183010832"/>
      <w:r w:rsidRPr="00E11228">
        <w:t>5.3</w:t>
      </w:r>
      <w:r w:rsidRPr="00E11228">
        <w:tab/>
        <w:t>Enrichment information service</w:t>
      </w:r>
      <w:bookmarkEnd w:id="133"/>
      <w:bookmarkEnd w:id="134"/>
      <w:bookmarkEnd w:id="135"/>
      <w:bookmarkEnd w:id="136"/>
    </w:p>
    <w:p w14:paraId="7A2B74F1" w14:textId="77777777" w:rsidR="003D17DE" w:rsidRPr="00E11228" w:rsidRDefault="003D17DE" w:rsidP="003D17DE">
      <w:pPr>
        <w:pStyle w:val="Heading3"/>
        <w:rPr>
          <w:lang w:eastAsia="zh-CN"/>
        </w:rPr>
      </w:pPr>
      <w:bookmarkStart w:id="137" w:name="_Toc119423099"/>
      <w:bookmarkStart w:id="138" w:name="_Toc183010833"/>
      <w:r w:rsidRPr="00E11228">
        <w:rPr>
          <w:lang w:eastAsia="zh-CN"/>
        </w:rPr>
        <w:t>5.3.1</w:t>
      </w:r>
      <w:r w:rsidRPr="00E11228">
        <w:rPr>
          <w:lang w:eastAsia="zh-CN"/>
        </w:rPr>
        <w:tab/>
        <w:t>Introduction</w:t>
      </w:r>
      <w:bookmarkEnd w:id="137"/>
      <w:bookmarkEnd w:id="138"/>
    </w:p>
    <w:p w14:paraId="70324665" w14:textId="5B625651" w:rsidR="003D17DE" w:rsidRPr="00E11228" w:rsidRDefault="003D17DE" w:rsidP="0013438E">
      <w:pPr>
        <w:rPr>
          <w:lang w:eastAsia="zh-CN"/>
        </w:rPr>
      </w:pPr>
      <w:r w:rsidRPr="00E11228">
        <w:rPr>
          <w:lang w:eastAsia="zh-CN"/>
        </w:rPr>
        <w:t>The A1-EI service defines service operations that are used with EI types defined in A1TD [4]</w:t>
      </w:r>
      <w:r w:rsidR="00331012">
        <w:rPr>
          <w:lang w:eastAsia="zh-CN"/>
        </w:rPr>
        <w:t>, clause 9.2</w:t>
      </w:r>
      <w:r w:rsidRPr="00E11228">
        <w:rPr>
          <w:lang w:eastAsia="zh-CN"/>
        </w:rPr>
        <w:t>.</w:t>
      </w:r>
    </w:p>
    <w:p w14:paraId="53C392D7" w14:textId="77777777" w:rsidR="003D17DE" w:rsidRPr="00E11228" w:rsidRDefault="003D17DE" w:rsidP="003D17DE">
      <w:pPr>
        <w:pStyle w:val="Heading3"/>
        <w:rPr>
          <w:lang w:eastAsia="zh-CN"/>
        </w:rPr>
      </w:pPr>
      <w:bookmarkStart w:id="139" w:name="_Toc119423100"/>
      <w:bookmarkStart w:id="140" w:name="_Toc183010834"/>
      <w:r w:rsidRPr="00E11228">
        <w:rPr>
          <w:lang w:eastAsia="zh-CN"/>
        </w:rPr>
        <w:t>5.3.2</w:t>
      </w:r>
      <w:r w:rsidRPr="00E11228">
        <w:rPr>
          <w:lang w:eastAsia="zh-CN"/>
        </w:rPr>
        <w:tab/>
        <w:t>Service description</w:t>
      </w:r>
      <w:bookmarkEnd w:id="139"/>
      <w:bookmarkEnd w:id="140"/>
    </w:p>
    <w:p w14:paraId="10E52F94" w14:textId="77777777" w:rsidR="003D17DE" w:rsidRPr="00E11228" w:rsidRDefault="003D17DE" w:rsidP="003D17DE">
      <w:pPr>
        <w:pStyle w:val="Heading4"/>
        <w:rPr>
          <w:lang w:eastAsia="zh-CN"/>
        </w:rPr>
      </w:pPr>
      <w:r w:rsidRPr="00E11228">
        <w:rPr>
          <w:lang w:eastAsia="zh-CN"/>
        </w:rPr>
        <w:t>5.3.2.1</w:t>
      </w:r>
      <w:r w:rsidRPr="00E11228">
        <w:rPr>
          <w:lang w:eastAsia="zh-CN"/>
        </w:rPr>
        <w:tab/>
        <w:t>Functional elements</w:t>
      </w:r>
    </w:p>
    <w:p w14:paraId="435F02B4" w14:textId="2D98DE89" w:rsidR="003D17DE" w:rsidRPr="00E11228" w:rsidRDefault="003D17DE" w:rsidP="0013438E">
      <w:pPr>
        <w:rPr>
          <w:lang w:eastAsia="zh-CN"/>
        </w:rPr>
      </w:pPr>
      <w:r w:rsidRPr="00E11228">
        <w:rPr>
          <w:lang w:eastAsia="zh-CN"/>
        </w:rPr>
        <w:t xml:space="preserve">The A1 application protocol for A1-EI is based on </w:t>
      </w:r>
      <w:proofErr w:type="spellStart"/>
      <w:r w:rsidRPr="00E11228">
        <w:rPr>
          <w:lang w:eastAsia="zh-CN"/>
        </w:rPr>
        <w:t>signa</w:t>
      </w:r>
      <w:r w:rsidR="00331012">
        <w:rPr>
          <w:lang w:eastAsia="zh-CN"/>
        </w:rPr>
        <w:t>l</w:t>
      </w:r>
      <w:r w:rsidRPr="00E11228">
        <w:rPr>
          <w:lang w:eastAsia="zh-CN"/>
        </w:rPr>
        <w:t>ling</w:t>
      </w:r>
      <w:proofErr w:type="spellEnd"/>
      <w:r w:rsidRPr="00E11228">
        <w:rPr>
          <w:lang w:eastAsia="zh-CN"/>
        </w:rPr>
        <w:t xml:space="preserve"> between the A1-EI Consumer residing in the Near-RT RIC and the A1-EI Producer residing in the Non-RT RIC. Both the A1-EI Consumer and the A1-EI Producer contain an HTTP Client and an HTTP Server.</w:t>
      </w:r>
    </w:p>
    <w:p w14:paraId="2EF7873D" w14:textId="77777777" w:rsidR="003D17DE" w:rsidRPr="00E11228" w:rsidRDefault="003D17DE" w:rsidP="003D17DE">
      <w:pPr>
        <w:pStyle w:val="FL"/>
      </w:pPr>
      <w:r w:rsidRPr="00E11228">
        <w:object w:dxaOrig="8605" w:dyaOrig="3565" w14:anchorId="55AEA3FB">
          <v:shape id="_x0000_i1035" type="#_x0000_t75" style="width:6in;height:180.95pt" o:ole="">
            <v:imagedata r:id="rId34" o:title=""/>
          </v:shape>
          <o:OLEObject Type="Embed" ProgID="Visio.Drawing.15" ShapeID="_x0000_i1035" DrawAspect="Content" ObjectID="_1793624081" r:id="rId35"/>
        </w:object>
      </w:r>
    </w:p>
    <w:p w14:paraId="690BEC73"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097AE7F3" w14:textId="5FE44130" w:rsidR="003D17DE" w:rsidRPr="00E11228" w:rsidRDefault="003D17DE" w:rsidP="003D17DE">
      <w:pPr>
        <w:pStyle w:val="TF"/>
      </w:pPr>
      <w:r w:rsidRPr="00E11228">
        <w:t>Figure 5.3.2.1-1 HTTP roles in service framework</w:t>
      </w:r>
    </w:p>
    <w:p w14:paraId="4B210588" w14:textId="76812E84" w:rsidR="003D17DE" w:rsidRPr="00E11228" w:rsidRDefault="003D17DE" w:rsidP="003D17DE">
      <w:pPr>
        <w:rPr>
          <w:lang w:eastAsia="zh-CN"/>
        </w:rPr>
      </w:pPr>
      <w:r w:rsidRPr="00E11228">
        <w:rPr>
          <w:lang w:eastAsia="zh-CN"/>
        </w:rPr>
        <w:t>The present document specifies the A1 EI procedures defined in A1GAP [2]</w:t>
      </w:r>
      <w:r w:rsidR="00331012">
        <w:rPr>
          <w:lang w:eastAsia="zh-CN"/>
        </w:rPr>
        <w:t>, clause 6.3</w:t>
      </w:r>
      <w:r w:rsidRPr="00E11228">
        <w:rPr>
          <w:lang w:eastAsia="zh-CN"/>
        </w:rPr>
        <w:t xml:space="preserve"> using HTTP operations in accordance with A1TP [3]</w:t>
      </w:r>
      <w:r w:rsidR="00331012">
        <w:rPr>
          <w:lang w:eastAsia="zh-CN"/>
        </w:rPr>
        <w:t>, clause 8</w:t>
      </w:r>
      <w:r w:rsidRPr="00E11228">
        <w:rPr>
          <w:lang w:eastAsia="zh-CN"/>
        </w:rPr>
        <w:t xml:space="preserve"> where EI types, jobs and job </w:t>
      </w:r>
      <w:r w:rsidR="00331012">
        <w:rPr>
          <w:lang w:eastAsia="zh-CN"/>
        </w:rPr>
        <w:t xml:space="preserve">status and </w:t>
      </w:r>
      <w:r w:rsidRPr="00E11228">
        <w:rPr>
          <w:lang w:eastAsia="zh-CN"/>
        </w:rPr>
        <w:t>results are represented as JSON objects in accordance with RFC 8259 [7] as defined in A1TD [4]</w:t>
      </w:r>
      <w:r w:rsidR="00331012">
        <w:rPr>
          <w:lang w:eastAsia="zh-CN"/>
        </w:rPr>
        <w:t>, clause 8.4</w:t>
      </w:r>
      <w:r w:rsidRPr="00E11228">
        <w:rPr>
          <w:lang w:eastAsia="zh-CN"/>
        </w:rPr>
        <w:t>.</w:t>
      </w:r>
    </w:p>
    <w:p w14:paraId="4CDE0B58" w14:textId="77777777" w:rsidR="003D17DE" w:rsidRPr="00E11228" w:rsidRDefault="003D17DE" w:rsidP="003D17DE">
      <w:pPr>
        <w:pStyle w:val="Heading4"/>
        <w:rPr>
          <w:lang w:eastAsia="zh-CN"/>
        </w:rPr>
      </w:pPr>
      <w:r w:rsidRPr="00E11228">
        <w:rPr>
          <w:lang w:eastAsia="zh-CN"/>
        </w:rPr>
        <w:t>5.3.2.2</w:t>
      </w:r>
      <w:r w:rsidRPr="00E11228">
        <w:rPr>
          <w:lang w:eastAsia="zh-CN"/>
        </w:rPr>
        <w:tab/>
        <w:t>A1 EI representation</w:t>
      </w:r>
    </w:p>
    <w:p w14:paraId="7D66201B" w14:textId="77777777" w:rsidR="003D17DE" w:rsidRPr="00E11228" w:rsidRDefault="003D17DE" w:rsidP="003D17DE">
      <w:pPr>
        <w:rPr>
          <w:lang w:val="en-GB" w:eastAsia="zh-CN"/>
        </w:rPr>
      </w:pPr>
      <w:r w:rsidRPr="00E11228">
        <w:rPr>
          <w:lang w:val="en-GB" w:eastAsia="zh-CN"/>
        </w:rPr>
        <w:t>The following principles are used for A1 enrichment information when JSON is used as resource representation format:</w:t>
      </w:r>
    </w:p>
    <w:p w14:paraId="51EAB6A6" w14:textId="77777777" w:rsidR="003D17DE" w:rsidRPr="00E11228" w:rsidRDefault="003D17DE" w:rsidP="00E11228">
      <w:pPr>
        <w:pStyle w:val="B10"/>
        <w:numPr>
          <w:ilvl w:val="0"/>
          <w:numId w:val="27"/>
        </w:numPr>
      </w:pPr>
      <w:r w:rsidRPr="00E11228">
        <w:t xml:space="preserve">The A1-EI Producer indicates the EI types that are </w:t>
      </w:r>
      <w:proofErr w:type="gramStart"/>
      <w:r w:rsidRPr="00E11228">
        <w:t>available;</w:t>
      </w:r>
      <w:proofErr w:type="gramEnd"/>
      <w:r w:rsidRPr="00E11228">
        <w:t xml:space="preserve"> </w:t>
      </w:r>
    </w:p>
    <w:p w14:paraId="346DEE79" w14:textId="77777777" w:rsidR="003D17DE" w:rsidRPr="00E11228" w:rsidRDefault="003D17DE" w:rsidP="00E11228">
      <w:pPr>
        <w:pStyle w:val="B10"/>
        <w:numPr>
          <w:ilvl w:val="0"/>
          <w:numId w:val="27"/>
        </w:numPr>
      </w:pPr>
      <w:r w:rsidRPr="00E11228">
        <w:t xml:space="preserve">An EI type is identified by an EI type identifier and the schemas for available EI types can be retrieved by the A1-EI </w:t>
      </w:r>
      <w:proofErr w:type="gramStart"/>
      <w:r w:rsidRPr="00E11228">
        <w:t>Consumer;</w:t>
      </w:r>
      <w:proofErr w:type="gramEnd"/>
    </w:p>
    <w:p w14:paraId="78626E92" w14:textId="77777777" w:rsidR="003D17DE" w:rsidRPr="00E11228" w:rsidRDefault="003D17DE" w:rsidP="00E11228">
      <w:pPr>
        <w:pStyle w:val="B10"/>
        <w:numPr>
          <w:ilvl w:val="0"/>
          <w:numId w:val="27"/>
        </w:numPr>
      </w:pPr>
      <w:r w:rsidRPr="00E11228">
        <w:t xml:space="preserve">An EI job can be created for delivery of information of a specific A1 EI </w:t>
      </w:r>
      <w:proofErr w:type="gramStart"/>
      <w:r w:rsidRPr="00E11228">
        <w:t>type;</w:t>
      </w:r>
      <w:proofErr w:type="gramEnd"/>
    </w:p>
    <w:p w14:paraId="7338D657" w14:textId="77777777" w:rsidR="003D17DE" w:rsidRPr="00E11228" w:rsidRDefault="003D17DE" w:rsidP="00E11228">
      <w:pPr>
        <w:pStyle w:val="B10"/>
        <w:numPr>
          <w:ilvl w:val="0"/>
          <w:numId w:val="27"/>
        </w:numPr>
      </w:pPr>
      <w:r w:rsidRPr="00E11228">
        <w:t>An EI job corresponds to a resource (in the REST sense</w:t>
      </w:r>
      <w:proofErr w:type="gramStart"/>
      <w:r w:rsidRPr="00E11228">
        <w:t>);</w:t>
      </w:r>
      <w:proofErr w:type="gramEnd"/>
    </w:p>
    <w:p w14:paraId="6683B8D2" w14:textId="60F38B41" w:rsidR="003D17DE" w:rsidRPr="00E11228" w:rsidRDefault="003D17DE" w:rsidP="00E11228">
      <w:pPr>
        <w:pStyle w:val="B10"/>
        <w:numPr>
          <w:ilvl w:val="0"/>
          <w:numId w:val="27"/>
        </w:numPr>
      </w:pPr>
      <w:r w:rsidRPr="00E11228">
        <w:t xml:space="preserve">An EI job, when transferred over </w:t>
      </w:r>
      <w:proofErr w:type="gramStart"/>
      <w:r w:rsidRPr="00E11228">
        <w:t>HTTP,  is</w:t>
      </w:r>
      <w:proofErr w:type="gramEnd"/>
      <w:r w:rsidRPr="00E11228">
        <w:t xml:space="preserve"> represented as a JSON object referred to as an </w:t>
      </w:r>
      <w:proofErr w:type="spellStart"/>
      <w:r w:rsidRPr="00E11228">
        <w:t>E</w:t>
      </w:r>
      <w:r w:rsidR="003F179A" w:rsidRPr="00E11228">
        <w:t>i</w:t>
      </w:r>
      <w:r w:rsidRPr="00E11228">
        <w:t>JobObject</w:t>
      </w:r>
      <w:proofErr w:type="spellEnd"/>
      <w:r w:rsidRPr="00E11228">
        <w:t>;</w:t>
      </w:r>
    </w:p>
    <w:p w14:paraId="66563BCF" w14:textId="77777777" w:rsidR="003D17DE" w:rsidRPr="00E11228" w:rsidRDefault="003D17DE" w:rsidP="00E11228">
      <w:pPr>
        <w:pStyle w:val="B10"/>
        <w:numPr>
          <w:ilvl w:val="0"/>
          <w:numId w:val="27"/>
        </w:numPr>
      </w:pPr>
      <w:r w:rsidRPr="00E11228">
        <w:t xml:space="preserve">An EI job object contains a scope identifier and parameters and conditions related to the EI type the job is </w:t>
      </w:r>
      <w:proofErr w:type="gramStart"/>
      <w:r w:rsidRPr="00E11228">
        <w:t>for;</w:t>
      </w:r>
      <w:proofErr w:type="gramEnd"/>
    </w:p>
    <w:p w14:paraId="15416724" w14:textId="77777777" w:rsidR="003D17DE" w:rsidRPr="00E11228" w:rsidRDefault="003D17DE" w:rsidP="00E11228">
      <w:pPr>
        <w:pStyle w:val="B10"/>
        <w:numPr>
          <w:ilvl w:val="0"/>
          <w:numId w:val="27"/>
        </w:numPr>
      </w:pPr>
      <w:r w:rsidRPr="00E11228">
        <w:t xml:space="preserve">An EI job is identified by an EI job identifier that is included in the URI for an EI job </w:t>
      </w:r>
      <w:proofErr w:type="gramStart"/>
      <w:r w:rsidRPr="00E11228">
        <w:t>operation;</w:t>
      </w:r>
      <w:proofErr w:type="gramEnd"/>
    </w:p>
    <w:p w14:paraId="091E9BFC" w14:textId="77777777" w:rsidR="003D17DE" w:rsidRPr="00E11228" w:rsidRDefault="003D17DE" w:rsidP="00E11228">
      <w:pPr>
        <w:pStyle w:val="B10"/>
        <w:numPr>
          <w:ilvl w:val="0"/>
          <w:numId w:val="27"/>
        </w:numPr>
      </w:pPr>
      <w:r w:rsidRPr="00E11228">
        <w:t xml:space="preserve">The EI job identifier is assigned by the A1-EI Consumer when the EI job is </w:t>
      </w:r>
      <w:proofErr w:type="gramStart"/>
      <w:r w:rsidRPr="00E11228">
        <w:t>created;</w:t>
      </w:r>
      <w:proofErr w:type="gramEnd"/>
    </w:p>
    <w:p w14:paraId="7652C618" w14:textId="77777777" w:rsidR="003D17DE" w:rsidRPr="00E11228" w:rsidRDefault="003D17DE" w:rsidP="00E11228">
      <w:pPr>
        <w:pStyle w:val="B10"/>
        <w:numPr>
          <w:ilvl w:val="0"/>
          <w:numId w:val="27"/>
        </w:numPr>
      </w:pPr>
      <w:r w:rsidRPr="00E11228">
        <w:t xml:space="preserve">Status for a specific EI job can be queried and notifications can be subscribed to when the EI job is created by providing a callback URI in the create EI job </w:t>
      </w:r>
      <w:proofErr w:type="gramStart"/>
      <w:r w:rsidRPr="00E11228">
        <w:t>operation;</w:t>
      </w:r>
      <w:proofErr w:type="gramEnd"/>
    </w:p>
    <w:p w14:paraId="608685B8" w14:textId="77777777" w:rsidR="003D17DE" w:rsidRPr="00E11228" w:rsidRDefault="003D17DE" w:rsidP="00E11228">
      <w:pPr>
        <w:pStyle w:val="B10"/>
        <w:numPr>
          <w:ilvl w:val="0"/>
          <w:numId w:val="27"/>
        </w:numPr>
      </w:pPr>
      <w:r w:rsidRPr="00E11228">
        <w:t xml:space="preserve">An EI job object does not contain any information related to which source that produces it nor which internal function in the near-RIC that is to consume </w:t>
      </w:r>
      <w:proofErr w:type="gramStart"/>
      <w:r w:rsidRPr="00E11228">
        <w:t>it;</w:t>
      </w:r>
      <w:proofErr w:type="gramEnd"/>
      <w:r w:rsidRPr="00E11228">
        <w:t xml:space="preserve"> </w:t>
      </w:r>
    </w:p>
    <w:p w14:paraId="23C4DF8D" w14:textId="77777777" w:rsidR="003D17DE" w:rsidRPr="00E11228" w:rsidRDefault="003D17DE" w:rsidP="00E11228">
      <w:pPr>
        <w:pStyle w:val="B10"/>
        <w:numPr>
          <w:ilvl w:val="0"/>
          <w:numId w:val="27"/>
        </w:numPr>
      </w:pPr>
      <w:r w:rsidRPr="00E11228">
        <w:t>EI job results are delivered to a callback URI provided in the create EI job operation; and</w:t>
      </w:r>
    </w:p>
    <w:p w14:paraId="52C0F9CA" w14:textId="77777777" w:rsidR="003D17DE" w:rsidRPr="00E11228" w:rsidRDefault="003D17DE" w:rsidP="00E11228">
      <w:pPr>
        <w:pStyle w:val="B10"/>
        <w:numPr>
          <w:ilvl w:val="0"/>
          <w:numId w:val="27"/>
        </w:numPr>
      </w:pPr>
      <w:r w:rsidRPr="00E11228">
        <w:t xml:space="preserve">Delivered A1 EI that is represented as a JSON object is referred to as an </w:t>
      </w:r>
      <w:proofErr w:type="spellStart"/>
      <w:r w:rsidRPr="00E11228">
        <w:t>EiJobResultObject</w:t>
      </w:r>
      <w:proofErr w:type="spellEnd"/>
      <w:r w:rsidRPr="00E11228">
        <w:t>.</w:t>
      </w:r>
    </w:p>
    <w:p w14:paraId="503BA4DB" w14:textId="77777777" w:rsidR="003D17DE" w:rsidRPr="00E11228" w:rsidRDefault="003D17DE" w:rsidP="003D17DE">
      <w:pPr>
        <w:pStyle w:val="Heading4"/>
        <w:rPr>
          <w:lang w:eastAsia="zh-CN"/>
        </w:rPr>
      </w:pPr>
      <w:bookmarkStart w:id="141" w:name="_Hlk117403381"/>
      <w:r w:rsidRPr="00E11228">
        <w:rPr>
          <w:lang w:eastAsia="zh-CN"/>
        </w:rPr>
        <w:t>5.3.2.3</w:t>
      </w:r>
      <w:r w:rsidRPr="00E11228">
        <w:rPr>
          <w:lang w:eastAsia="zh-CN"/>
        </w:rPr>
        <w:tab/>
        <w:t>Representation objects</w:t>
      </w:r>
    </w:p>
    <w:p w14:paraId="1B3043AC" w14:textId="77777777" w:rsidR="003D17DE" w:rsidRPr="00E11228" w:rsidRDefault="003D17DE" w:rsidP="003D17DE">
      <w:pPr>
        <w:rPr>
          <w:lang w:val="en-GB" w:eastAsia="zh-CN"/>
        </w:rPr>
      </w:pPr>
      <w:r w:rsidRPr="00E11228">
        <w:rPr>
          <w:lang w:val="en-GB" w:eastAsia="zh-CN"/>
        </w:rPr>
        <w:t>The following JSON objects are used within the service operations of the A1-EI service:</w:t>
      </w:r>
    </w:p>
    <w:p w14:paraId="25A0D65B" w14:textId="1F166F47" w:rsidR="003D17DE" w:rsidRPr="00E11228" w:rsidRDefault="003D17DE" w:rsidP="00177324">
      <w:pPr>
        <w:pStyle w:val="B1"/>
        <w:tabs>
          <w:tab w:val="left" w:pos="3857"/>
        </w:tabs>
        <w:rPr>
          <w:lang w:val="en-GB" w:eastAsia="zh-CN"/>
        </w:rPr>
      </w:pPr>
      <w:proofErr w:type="spellStart"/>
      <w:r w:rsidRPr="00E11228">
        <w:rPr>
          <w:lang w:val="en-GB" w:eastAsia="zh-CN"/>
        </w:rPr>
        <w:t>EiTypeObject</w:t>
      </w:r>
      <w:proofErr w:type="spellEnd"/>
    </w:p>
    <w:p w14:paraId="264C35BB" w14:textId="77777777" w:rsidR="003D17DE" w:rsidRPr="00E11228" w:rsidRDefault="003D17DE" w:rsidP="00C03D0F">
      <w:pPr>
        <w:pStyle w:val="B2"/>
        <w:spacing w:line="257" w:lineRule="auto"/>
        <w:ind w:left="737" w:firstLine="0"/>
        <w:jc w:val="both"/>
        <w:rPr>
          <w:lang w:val="en-GB" w:eastAsia="zh-CN"/>
        </w:rPr>
      </w:pPr>
      <w:r w:rsidRPr="00E11228">
        <w:rPr>
          <w:lang w:val="en-GB" w:eastAsia="zh-CN"/>
        </w:rPr>
        <w:t>The EI type object contains the JSON schemas used to formulate an EI job and interpret an EI job status object and an EI job result object.</w:t>
      </w:r>
    </w:p>
    <w:p w14:paraId="54B60426" w14:textId="77777777" w:rsidR="003D17DE" w:rsidRPr="00E11228" w:rsidRDefault="003D17DE" w:rsidP="003D17DE">
      <w:pPr>
        <w:pStyle w:val="B1"/>
        <w:rPr>
          <w:lang w:val="en-GB" w:eastAsia="zh-CN"/>
        </w:rPr>
      </w:pPr>
      <w:proofErr w:type="spellStart"/>
      <w:r w:rsidRPr="00E11228">
        <w:rPr>
          <w:lang w:val="en-GB" w:eastAsia="zh-CN"/>
        </w:rPr>
        <w:t>EiJobObject</w:t>
      </w:r>
      <w:proofErr w:type="spellEnd"/>
    </w:p>
    <w:p w14:paraId="65CA0F01" w14:textId="77777777" w:rsidR="003D17DE" w:rsidRPr="00E11228" w:rsidRDefault="003D17DE" w:rsidP="003D17DE">
      <w:pPr>
        <w:pStyle w:val="B2"/>
        <w:rPr>
          <w:lang w:val="en-GB" w:eastAsia="zh-CN"/>
        </w:rPr>
      </w:pPr>
      <w:r w:rsidRPr="00E11228">
        <w:rPr>
          <w:lang w:val="en-GB" w:eastAsia="zh-CN"/>
        </w:rPr>
        <w:t xml:space="preserve">The EI job object is the JSON representation of an EI job. </w:t>
      </w:r>
    </w:p>
    <w:p w14:paraId="13AE741B" w14:textId="77777777" w:rsidR="003D17DE" w:rsidRPr="00E11228" w:rsidRDefault="003D17DE" w:rsidP="003D17DE">
      <w:pPr>
        <w:pStyle w:val="B1"/>
        <w:rPr>
          <w:lang w:val="en-GB" w:eastAsia="zh-CN"/>
        </w:rPr>
      </w:pPr>
      <w:proofErr w:type="spellStart"/>
      <w:r w:rsidRPr="00E11228">
        <w:rPr>
          <w:lang w:val="en-GB" w:eastAsia="zh-CN"/>
        </w:rPr>
        <w:t>EiJobStatusObject</w:t>
      </w:r>
      <w:proofErr w:type="spellEnd"/>
    </w:p>
    <w:p w14:paraId="26A8E203" w14:textId="77777777" w:rsidR="003D17DE" w:rsidRPr="00E11228" w:rsidRDefault="003D17DE" w:rsidP="003D17DE">
      <w:pPr>
        <w:pStyle w:val="B2"/>
        <w:rPr>
          <w:lang w:val="en-GB" w:eastAsia="zh-CN"/>
        </w:rPr>
      </w:pPr>
      <w:r w:rsidRPr="00E11228">
        <w:rPr>
          <w:lang w:val="en-GB" w:eastAsia="zh-CN"/>
        </w:rPr>
        <w:t xml:space="preserve">The EI job status object is the JSON representation of the status for an EI job. </w:t>
      </w:r>
    </w:p>
    <w:p w14:paraId="37F35B64" w14:textId="77777777" w:rsidR="003D17DE" w:rsidRPr="00E11228" w:rsidRDefault="003D17DE" w:rsidP="003D17DE">
      <w:pPr>
        <w:pStyle w:val="B1"/>
        <w:rPr>
          <w:lang w:val="en-GB" w:eastAsia="zh-CN"/>
        </w:rPr>
      </w:pPr>
      <w:proofErr w:type="spellStart"/>
      <w:r w:rsidRPr="00E11228">
        <w:rPr>
          <w:lang w:val="en-GB" w:eastAsia="zh-CN"/>
        </w:rPr>
        <w:t>EiJobResultObject</w:t>
      </w:r>
      <w:proofErr w:type="spellEnd"/>
    </w:p>
    <w:p w14:paraId="0E05DE0D" w14:textId="77777777" w:rsidR="003D17DE" w:rsidRPr="00E11228" w:rsidRDefault="003D17DE" w:rsidP="003D17DE">
      <w:pPr>
        <w:pStyle w:val="B2"/>
        <w:rPr>
          <w:lang w:val="en-GB" w:eastAsia="zh-CN"/>
        </w:rPr>
      </w:pPr>
      <w:r w:rsidRPr="00E11228">
        <w:rPr>
          <w:lang w:val="en-GB" w:eastAsia="zh-CN"/>
        </w:rPr>
        <w:t xml:space="preserve">The EI job result object is the JSON representation of the result delivered during an EI job. </w:t>
      </w:r>
    </w:p>
    <w:p w14:paraId="12246095" w14:textId="77777777" w:rsidR="003D17DE" w:rsidRPr="00E11228" w:rsidRDefault="003D17DE" w:rsidP="003D17DE">
      <w:pPr>
        <w:pStyle w:val="B1"/>
        <w:rPr>
          <w:lang w:val="en-GB" w:eastAsia="zh-CN"/>
        </w:rPr>
      </w:pPr>
      <w:proofErr w:type="spellStart"/>
      <w:r w:rsidRPr="00E11228">
        <w:rPr>
          <w:lang w:val="en-GB" w:eastAsia="zh-CN"/>
        </w:rPr>
        <w:t>ProblemDetails</w:t>
      </w:r>
      <w:proofErr w:type="spellEnd"/>
    </w:p>
    <w:p w14:paraId="1899EF06" w14:textId="77777777" w:rsidR="003D17DE" w:rsidRPr="00E11228" w:rsidRDefault="003D17DE" w:rsidP="008C59C0">
      <w:pPr>
        <w:pStyle w:val="B2"/>
        <w:spacing w:line="257" w:lineRule="auto"/>
        <w:ind w:left="737" w:firstLine="0"/>
        <w:rPr>
          <w:lang w:val="en-GB" w:eastAsia="zh-CN"/>
        </w:rPr>
      </w:pPr>
      <w:r w:rsidRPr="00E11228">
        <w:rPr>
          <w:lang w:val="en-GB" w:eastAsia="zh-CN"/>
        </w:rPr>
        <w:t>The problem details object is the JSON representation of the content in a response message with other HTTP error response codes (4xx/5xx).</w:t>
      </w:r>
    </w:p>
    <w:bookmarkEnd w:id="141"/>
    <w:p w14:paraId="64738A2D" w14:textId="77777777" w:rsidR="003D17DE" w:rsidRPr="00E11228" w:rsidRDefault="003D17DE" w:rsidP="003D17DE">
      <w:pPr>
        <w:pStyle w:val="Heading4"/>
        <w:rPr>
          <w:lang w:eastAsia="zh-CN"/>
        </w:rPr>
      </w:pPr>
      <w:r w:rsidRPr="00E11228">
        <w:rPr>
          <w:lang w:eastAsia="zh-CN"/>
        </w:rPr>
        <w:t>5.3.2.4</w:t>
      </w:r>
      <w:r w:rsidRPr="00E11228">
        <w:rPr>
          <w:lang w:eastAsia="zh-CN"/>
        </w:rPr>
        <w:tab/>
        <w:t>Resource identifiers</w:t>
      </w:r>
    </w:p>
    <w:p w14:paraId="3F88C7C0" w14:textId="77777777" w:rsidR="003D17DE" w:rsidRPr="00E11228" w:rsidRDefault="003D17DE" w:rsidP="003D17DE">
      <w:pPr>
        <w:rPr>
          <w:lang w:val="en-GB" w:eastAsia="zh-CN"/>
        </w:rPr>
      </w:pPr>
      <w:r w:rsidRPr="00E11228">
        <w:rPr>
          <w:lang w:val="en-GB" w:eastAsia="zh-CN"/>
        </w:rPr>
        <w:t>The URI for A1 enrichment information is:</w:t>
      </w:r>
    </w:p>
    <w:p w14:paraId="7D63DDB3"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eitypes</w:t>
      </w:r>
      <w:proofErr w:type="spellEnd"/>
    </w:p>
    <w:p w14:paraId="7B3D0AC5" w14:textId="77777777" w:rsidR="003D17DE" w:rsidRPr="00E11228" w:rsidRDefault="003D17DE" w:rsidP="003D17DE">
      <w:pPr>
        <w:rPr>
          <w:lang w:val="en-GB" w:eastAsia="zh-CN"/>
        </w:rPr>
      </w:pPr>
      <w:r w:rsidRPr="00E11228">
        <w:rPr>
          <w:lang w:val="en-GB" w:eastAsia="zh-CN"/>
        </w:rPr>
        <w:t>A single EI type is identified by adding the value of the EI type identifier to the URI:</w:t>
      </w:r>
    </w:p>
    <w:p w14:paraId="6FD31363"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eitypes</w:t>
      </w:r>
      <w:proofErr w:type="spellEnd"/>
      <w:r w:rsidRPr="00E11228">
        <w:rPr>
          <w:lang w:val="en-GB" w:eastAsia="zh-CN"/>
        </w:rPr>
        <w:t>/{</w:t>
      </w:r>
      <w:proofErr w:type="spellStart"/>
      <w:r w:rsidRPr="00E11228">
        <w:rPr>
          <w:lang w:val="en-GB" w:eastAsia="zh-CN"/>
        </w:rPr>
        <w:t>eiTypeId</w:t>
      </w:r>
      <w:proofErr w:type="spellEnd"/>
      <w:r w:rsidRPr="00E11228">
        <w:rPr>
          <w:lang w:val="en-GB" w:eastAsia="zh-CN"/>
        </w:rPr>
        <w:t>}</w:t>
      </w:r>
    </w:p>
    <w:p w14:paraId="0F9BA57E" w14:textId="77777777" w:rsidR="003D17DE" w:rsidRPr="00E11228" w:rsidRDefault="003D17DE" w:rsidP="003D17DE">
      <w:pPr>
        <w:rPr>
          <w:lang w:val="en-GB" w:eastAsia="zh-CN"/>
        </w:rPr>
      </w:pPr>
      <w:r w:rsidRPr="00E11228">
        <w:rPr>
          <w:lang w:val="en-GB" w:eastAsia="zh-CN"/>
        </w:rPr>
        <w:t>The URI for A1 EI jobs is:</w:t>
      </w:r>
    </w:p>
    <w:p w14:paraId="6128953C"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eijobs</w:t>
      </w:r>
      <w:proofErr w:type="spellEnd"/>
    </w:p>
    <w:p w14:paraId="6CF1FD0E" w14:textId="77777777" w:rsidR="003D17DE" w:rsidRPr="00E11228" w:rsidRDefault="003D17DE" w:rsidP="003D17DE">
      <w:pPr>
        <w:rPr>
          <w:lang w:val="en-GB" w:eastAsia="zh-CN"/>
        </w:rPr>
      </w:pPr>
      <w:r w:rsidRPr="00E11228">
        <w:rPr>
          <w:lang w:val="en-GB" w:eastAsia="zh-CN"/>
        </w:rPr>
        <w:t>A single EI job is identified by adding the value of the EI job identifier to the URI:</w:t>
      </w:r>
    </w:p>
    <w:p w14:paraId="1A85EF42"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eijobs</w:t>
      </w:r>
      <w:proofErr w:type="spellEnd"/>
      <w:r w:rsidRPr="00E11228">
        <w:rPr>
          <w:lang w:val="en-GB" w:eastAsia="zh-CN"/>
        </w:rPr>
        <w:t>/{</w:t>
      </w:r>
      <w:proofErr w:type="spellStart"/>
      <w:r w:rsidRPr="00E11228">
        <w:rPr>
          <w:lang w:val="en-GB" w:eastAsia="zh-CN"/>
        </w:rPr>
        <w:t>eiJobId</w:t>
      </w:r>
      <w:proofErr w:type="spellEnd"/>
      <w:r w:rsidRPr="00E11228">
        <w:rPr>
          <w:lang w:val="en-GB" w:eastAsia="zh-CN"/>
        </w:rPr>
        <w:t>}</w:t>
      </w:r>
    </w:p>
    <w:p w14:paraId="1F38837B" w14:textId="77777777" w:rsidR="003D17DE" w:rsidRPr="00E11228" w:rsidRDefault="003D17DE" w:rsidP="003D17DE">
      <w:pPr>
        <w:rPr>
          <w:lang w:val="en-GB" w:eastAsia="zh-CN"/>
        </w:rPr>
      </w:pPr>
      <w:r w:rsidRPr="00E11228">
        <w:rPr>
          <w:lang w:val="en-GB" w:eastAsia="zh-CN"/>
        </w:rPr>
        <w:t>The URI for status of an EI job is:</w:t>
      </w:r>
    </w:p>
    <w:p w14:paraId="5618CA9E" w14:textId="77777777" w:rsidR="003D17DE" w:rsidRPr="00E11228" w:rsidRDefault="003D17DE" w:rsidP="003D17DE">
      <w:pPr>
        <w:pStyle w:val="B1"/>
        <w:rPr>
          <w:lang w:val="en-GB" w:eastAsia="zh-CN"/>
        </w:rPr>
      </w:pPr>
      <w:r w:rsidRPr="00E11228">
        <w:rPr>
          <w:lang w:val="en-GB" w:eastAsia="zh-CN"/>
        </w:rPr>
        <w:t>…/</w:t>
      </w:r>
      <w:proofErr w:type="spellStart"/>
      <w:r w:rsidRPr="00E11228">
        <w:rPr>
          <w:lang w:val="en-GB" w:eastAsia="zh-CN"/>
        </w:rPr>
        <w:t>eijobs</w:t>
      </w:r>
      <w:proofErr w:type="spellEnd"/>
      <w:r w:rsidRPr="00E11228">
        <w:rPr>
          <w:lang w:val="en-GB" w:eastAsia="zh-CN"/>
        </w:rPr>
        <w:t>/{</w:t>
      </w:r>
      <w:proofErr w:type="spellStart"/>
      <w:r w:rsidRPr="00E11228">
        <w:rPr>
          <w:lang w:val="en-GB" w:eastAsia="zh-CN"/>
        </w:rPr>
        <w:t>eiJobId</w:t>
      </w:r>
      <w:proofErr w:type="spellEnd"/>
      <w:r w:rsidRPr="00E11228">
        <w:rPr>
          <w:lang w:val="en-GB" w:eastAsia="zh-CN"/>
        </w:rPr>
        <w:t>}/status</w:t>
      </w:r>
    </w:p>
    <w:p w14:paraId="1021ED70" w14:textId="77777777" w:rsidR="003D17DE" w:rsidRPr="00E11228" w:rsidRDefault="003D17DE" w:rsidP="003D17DE">
      <w:pPr>
        <w:rPr>
          <w:lang w:val="en-GB" w:eastAsia="zh-CN"/>
        </w:rPr>
      </w:pPr>
      <w:r w:rsidRPr="00E11228">
        <w:rPr>
          <w:lang w:val="en-GB" w:eastAsia="zh-CN"/>
        </w:rPr>
        <w:t xml:space="preserve">The URI for EI job status notification is referred to as the </w:t>
      </w:r>
      <w:proofErr w:type="spellStart"/>
      <w:r w:rsidRPr="00E11228">
        <w:rPr>
          <w:lang w:val="en-GB" w:eastAsia="zh-CN"/>
        </w:rPr>
        <w:t>jobStatusNotificationUri</w:t>
      </w:r>
      <w:proofErr w:type="spellEnd"/>
      <w:r w:rsidRPr="00E11228">
        <w:rPr>
          <w:lang w:val="en-GB" w:eastAsia="zh-CN"/>
        </w:rPr>
        <w:t xml:space="preserve"> and is a callback URI provided when creating an EI job.</w:t>
      </w:r>
    </w:p>
    <w:p w14:paraId="009E9398" w14:textId="77777777" w:rsidR="003D17DE" w:rsidRPr="00E11228" w:rsidRDefault="003D17DE" w:rsidP="003D17DE">
      <w:r w:rsidRPr="00E11228">
        <w:rPr>
          <w:lang w:eastAsia="zh-CN"/>
        </w:rPr>
        <w:t xml:space="preserve">The URI for delivery of EI job result is referred to as the </w:t>
      </w:r>
      <w:proofErr w:type="spellStart"/>
      <w:r w:rsidRPr="00E11228">
        <w:rPr>
          <w:lang w:eastAsia="zh-CN"/>
        </w:rPr>
        <w:t>jobResultUri</w:t>
      </w:r>
      <w:proofErr w:type="spellEnd"/>
      <w:r w:rsidRPr="00E11228">
        <w:rPr>
          <w:lang w:eastAsia="zh-CN"/>
        </w:rPr>
        <w:t xml:space="preserve"> and is a callback URI provided when creating an EI job.</w:t>
      </w:r>
      <w:r w:rsidRPr="00E11228">
        <w:t xml:space="preserve"> </w:t>
      </w:r>
    </w:p>
    <w:p w14:paraId="5E90E0A5" w14:textId="77777777" w:rsidR="003D17DE" w:rsidRPr="00E11228" w:rsidRDefault="003D17DE" w:rsidP="003D17DE">
      <w:pPr>
        <w:pStyle w:val="Heading3"/>
      </w:pPr>
      <w:bookmarkStart w:id="142" w:name="_Toc59104012"/>
      <w:bookmarkStart w:id="143" w:name="_Toc99531872"/>
      <w:bookmarkStart w:id="144" w:name="_Toc119423101"/>
      <w:bookmarkStart w:id="145" w:name="_Toc183010835"/>
      <w:r w:rsidRPr="00E11228">
        <w:t>5.3.3</w:t>
      </w:r>
      <w:r w:rsidRPr="00E11228">
        <w:tab/>
        <w:t>Service operations</w:t>
      </w:r>
      <w:bookmarkEnd w:id="142"/>
      <w:bookmarkEnd w:id="143"/>
      <w:r w:rsidRPr="00E11228">
        <w:t xml:space="preserve"> for A1 EI types</w:t>
      </w:r>
      <w:bookmarkEnd w:id="144"/>
      <w:bookmarkEnd w:id="145"/>
    </w:p>
    <w:p w14:paraId="7706FD25" w14:textId="77777777" w:rsidR="003D17DE" w:rsidRPr="00E11228" w:rsidRDefault="003D17DE" w:rsidP="003D17DE">
      <w:pPr>
        <w:pStyle w:val="Heading4"/>
      </w:pPr>
      <w:r w:rsidRPr="00E11228">
        <w:t>5.3.3.1</w:t>
      </w:r>
      <w:r w:rsidRPr="00E11228">
        <w:tab/>
        <w:t>Introduction</w:t>
      </w:r>
    </w:p>
    <w:p w14:paraId="622A6CA0" w14:textId="77777777" w:rsidR="003D17DE" w:rsidRPr="00E11228" w:rsidRDefault="003D17DE" w:rsidP="0013438E">
      <w:pPr>
        <w:rPr>
          <w:lang w:eastAsia="zh-CN"/>
        </w:rPr>
      </w:pPr>
      <w:r w:rsidRPr="00E11228">
        <w:rPr>
          <w:lang w:eastAsia="zh-CN"/>
        </w:rPr>
        <w:t xml:space="preserve">Table 5.3.3.1-1 describes the mapping between the A1 EI </w:t>
      </w:r>
      <w:proofErr w:type="gramStart"/>
      <w:r w:rsidRPr="00E11228">
        <w:rPr>
          <w:lang w:eastAsia="zh-CN"/>
        </w:rPr>
        <w:t>types</w:t>
      </w:r>
      <w:proofErr w:type="gramEnd"/>
      <w:r w:rsidRPr="00E11228">
        <w:rPr>
          <w:lang w:eastAsia="zh-CN"/>
        </w:rPr>
        <w:t xml:space="preserve"> operations, and the HTTP methods used to </w:t>
      </w:r>
      <w:proofErr w:type="spellStart"/>
      <w:r w:rsidRPr="00E11228">
        <w:rPr>
          <w:lang w:eastAsia="zh-CN"/>
        </w:rPr>
        <w:t>realise</w:t>
      </w:r>
      <w:proofErr w:type="spellEnd"/>
      <w:r w:rsidRPr="00E11228">
        <w:rPr>
          <w:lang w:eastAsia="zh-CN"/>
        </w:rPr>
        <w:t xml:space="preserve"> them, and the mandatory HTTP status codes.</w:t>
      </w:r>
    </w:p>
    <w:p w14:paraId="10961D74" w14:textId="588C8575" w:rsidR="003D17DE" w:rsidRPr="00E11228" w:rsidRDefault="003D17DE" w:rsidP="003D17DE">
      <w:pPr>
        <w:pStyle w:val="TH"/>
      </w:pPr>
      <w:r w:rsidRPr="00E11228">
        <w:t>Table 5.3.3.1-1 A1 EI operation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56BB26C5" w14:textId="77777777" w:rsidTr="001B7A0B">
        <w:trPr>
          <w:jc w:val="center"/>
        </w:trPr>
        <w:tc>
          <w:tcPr>
            <w:tcW w:w="2610" w:type="dxa"/>
          </w:tcPr>
          <w:p w14:paraId="69F4B11F" w14:textId="77777777" w:rsidR="003D17DE" w:rsidRPr="00E11228" w:rsidRDefault="003D17DE" w:rsidP="001B7A0B">
            <w:pPr>
              <w:pStyle w:val="TAH"/>
              <w:rPr>
                <w:lang w:eastAsia="zh-CN"/>
              </w:rPr>
            </w:pPr>
            <w:r w:rsidRPr="00E11228">
              <w:rPr>
                <w:lang w:eastAsia="zh-CN"/>
              </w:rPr>
              <w:t xml:space="preserve">Service </w:t>
            </w:r>
            <w:r w:rsidRPr="00E11228">
              <w:t>operation</w:t>
            </w:r>
          </w:p>
        </w:tc>
        <w:tc>
          <w:tcPr>
            <w:tcW w:w="2700" w:type="dxa"/>
          </w:tcPr>
          <w:p w14:paraId="6B3BE520" w14:textId="77777777" w:rsidR="003D17DE" w:rsidRPr="00E11228" w:rsidRDefault="003D17DE" w:rsidP="001B7A0B">
            <w:pPr>
              <w:pStyle w:val="TAH"/>
              <w:rPr>
                <w:lang w:eastAsia="zh-CN"/>
              </w:rPr>
            </w:pPr>
            <w:r w:rsidRPr="00E11228">
              <w:rPr>
                <w:lang w:eastAsia="zh-CN"/>
              </w:rPr>
              <w:t>HTTP method</w:t>
            </w:r>
          </w:p>
        </w:tc>
        <w:tc>
          <w:tcPr>
            <w:tcW w:w="2700" w:type="dxa"/>
          </w:tcPr>
          <w:p w14:paraId="73D1E7E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14601A94" w14:textId="77777777" w:rsidTr="001B7A0B">
        <w:trPr>
          <w:jc w:val="center"/>
        </w:trPr>
        <w:tc>
          <w:tcPr>
            <w:tcW w:w="2610" w:type="dxa"/>
          </w:tcPr>
          <w:p w14:paraId="64CB2BE8" w14:textId="77777777" w:rsidR="003D17DE" w:rsidRPr="00E11228" w:rsidRDefault="003D17DE" w:rsidP="001B7A0B">
            <w:pPr>
              <w:pStyle w:val="TAL"/>
              <w:rPr>
                <w:lang w:eastAsia="zh-CN"/>
              </w:rPr>
            </w:pPr>
            <w:r w:rsidRPr="00E11228">
              <w:rPr>
                <w:lang w:eastAsia="zh-CN"/>
              </w:rPr>
              <w:t>Query EI type identifiers</w:t>
            </w:r>
          </w:p>
        </w:tc>
        <w:tc>
          <w:tcPr>
            <w:tcW w:w="2700" w:type="dxa"/>
          </w:tcPr>
          <w:p w14:paraId="6160430A" w14:textId="77777777" w:rsidR="003D17DE" w:rsidRPr="00E11228" w:rsidRDefault="003D17DE" w:rsidP="001B7A0B">
            <w:pPr>
              <w:pStyle w:val="TAL"/>
              <w:rPr>
                <w:lang w:eastAsia="zh-CN"/>
              </w:rPr>
            </w:pPr>
            <w:r w:rsidRPr="00E11228">
              <w:rPr>
                <w:lang w:eastAsia="zh-CN"/>
              </w:rPr>
              <w:t>GET</w:t>
            </w:r>
          </w:p>
        </w:tc>
        <w:tc>
          <w:tcPr>
            <w:tcW w:w="2700" w:type="dxa"/>
          </w:tcPr>
          <w:p w14:paraId="44F8B5B8" w14:textId="77777777" w:rsidR="003D17DE" w:rsidRPr="00E11228" w:rsidRDefault="003D17DE" w:rsidP="001B7A0B">
            <w:pPr>
              <w:pStyle w:val="TAL"/>
              <w:rPr>
                <w:lang w:eastAsia="zh-CN"/>
              </w:rPr>
            </w:pPr>
            <w:r w:rsidRPr="00E11228">
              <w:rPr>
                <w:bCs/>
                <w:lang w:eastAsia="zh-CN"/>
              </w:rPr>
              <w:t>200</w:t>
            </w:r>
          </w:p>
        </w:tc>
      </w:tr>
      <w:tr w:rsidR="003D17DE" w:rsidRPr="00E11228" w14:paraId="50647C8D" w14:textId="77777777" w:rsidTr="001B7A0B">
        <w:trPr>
          <w:jc w:val="center"/>
        </w:trPr>
        <w:tc>
          <w:tcPr>
            <w:tcW w:w="2610" w:type="dxa"/>
          </w:tcPr>
          <w:p w14:paraId="45E86539" w14:textId="77777777" w:rsidR="003D17DE" w:rsidRPr="00E11228" w:rsidRDefault="003D17DE" w:rsidP="001B7A0B">
            <w:pPr>
              <w:pStyle w:val="TAL"/>
              <w:rPr>
                <w:lang w:eastAsia="zh-CN"/>
              </w:rPr>
            </w:pPr>
            <w:r w:rsidRPr="00E11228">
              <w:rPr>
                <w:lang w:eastAsia="zh-CN"/>
              </w:rPr>
              <w:t>Query EI type</w:t>
            </w:r>
          </w:p>
        </w:tc>
        <w:tc>
          <w:tcPr>
            <w:tcW w:w="2700" w:type="dxa"/>
          </w:tcPr>
          <w:p w14:paraId="7F802427" w14:textId="77777777" w:rsidR="003D17DE" w:rsidRPr="00E11228" w:rsidRDefault="003D17DE" w:rsidP="001B7A0B">
            <w:pPr>
              <w:pStyle w:val="TAL"/>
              <w:rPr>
                <w:lang w:eastAsia="zh-CN"/>
              </w:rPr>
            </w:pPr>
            <w:r w:rsidRPr="00E11228">
              <w:rPr>
                <w:lang w:eastAsia="zh-CN"/>
              </w:rPr>
              <w:t>GET</w:t>
            </w:r>
          </w:p>
        </w:tc>
        <w:tc>
          <w:tcPr>
            <w:tcW w:w="2700" w:type="dxa"/>
          </w:tcPr>
          <w:p w14:paraId="71F7F44F" w14:textId="77777777" w:rsidR="003D17DE" w:rsidRPr="00E11228" w:rsidRDefault="003D17DE" w:rsidP="001B7A0B">
            <w:pPr>
              <w:pStyle w:val="TAL"/>
              <w:rPr>
                <w:lang w:eastAsia="zh-CN"/>
              </w:rPr>
            </w:pPr>
            <w:r w:rsidRPr="00E11228">
              <w:rPr>
                <w:bCs/>
                <w:lang w:eastAsia="zh-CN"/>
              </w:rPr>
              <w:t>200, 404</w:t>
            </w:r>
          </w:p>
        </w:tc>
      </w:tr>
    </w:tbl>
    <w:p w14:paraId="3A0AFED2" w14:textId="77777777" w:rsidR="003D17DE" w:rsidRPr="00E11228" w:rsidRDefault="003D17DE" w:rsidP="0013438E"/>
    <w:p w14:paraId="52DE90B6" w14:textId="1856F0B5" w:rsidR="003D17DE" w:rsidRPr="00E11228" w:rsidRDefault="003D17DE" w:rsidP="0013438E">
      <w:r w:rsidRPr="00E11228">
        <w:t xml:space="preserve">The following clauses describe the EI </w:t>
      </w:r>
      <w:proofErr w:type="gramStart"/>
      <w:r w:rsidRPr="00E11228">
        <w:t>types</w:t>
      </w:r>
      <w:proofErr w:type="gramEnd"/>
      <w:r w:rsidRPr="00E11228">
        <w:t xml:space="preserve"> operations. For further information on the EI objects transferred in the HTTP message bodies, see A1TD [4]</w:t>
      </w:r>
      <w:r w:rsidR="00331012">
        <w:t>, clause 8.4.1</w:t>
      </w:r>
      <w:r w:rsidRPr="00E11228">
        <w:t>.</w:t>
      </w:r>
    </w:p>
    <w:p w14:paraId="3F626877" w14:textId="77777777" w:rsidR="003D17DE" w:rsidRPr="00E11228" w:rsidRDefault="003D17DE" w:rsidP="0013438E">
      <w:r w:rsidRPr="00E11228">
        <w:t xml:space="preserve">The purpose of the EI </w:t>
      </w:r>
      <w:proofErr w:type="gramStart"/>
      <w:r w:rsidRPr="00E11228">
        <w:t>types</w:t>
      </w:r>
      <w:proofErr w:type="gramEnd"/>
      <w:r w:rsidRPr="00E11228">
        <w:t xml:space="preserve"> </w:t>
      </w:r>
      <w:r w:rsidRPr="00E11228">
        <w:rPr>
          <w:lang w:eastAsia="zh-CN"/>
        </w:rPr>
        <w:t>operations</w:t>
      </w:r>
      <w:r w:rsidRPr="00E11228">
        <w:t xml:space="preserve"> is to enable the A1-EI Consumer to</w:t>
      </w:r>
    </w:p>
    <w:p w14:paraId="3D4E689C" w14:textId="77777777" w:rsidR="003D17DE" w:rsidRPr="00E11228" w:rsidRDefault="003D17DE" w:rsidP="001626B5">
      <w:pPr>
        <w:pStyle w:val="B10"/>
        <w:numPr>
          <w:ilvl w:val="0"/>
          <w:numId w:val="1"/>
        </w:numPr>
        <w:rPr>
          <w:i/>
        </w:rPr>
      </w:pPr>
      <w:r w:rsidRPr="00E11228">
        <w:t>identify which EI types that are available from the A1-EI Producer. Each specific type of enrichment information is identified by a unique EI type identifier (EiTypeId); and</w:t>
      </w:r>
    </w:p>
    <w:p w14:paraId="040FF82D" w14:textId="77777777" w:rsidR="003D17DE" w:rsidRPr="00E11228" w:rsidRDefault="003D17DE" w:rsidP="001626B5">
      <w:pPr>
        <w:pStyle w:val="B10"/>
        <w:numPr>
          <w:ilvl w:val="0"/>
          <w:numId w:val="1"/>
        </w:numPr>
        <w:rPr>
          <w:i/>
        </w:rPr>
      </w:pPr>
      <w:r w:rsidRPr="00E11228">
        <w:t>request detailed information related to a specific EI type that can be used to create an EI job and to handle the delivery of results from the EI job.</w:t>
      </w:r>
    </w:p>
    <w:p w14:paraId="73B07F1B" w14:textId="6D65EC64" w:rsidR="003D17DE" w:rsidRPr="00E11228" w:rsidRDefault="003D17DE" w:rsidP="003D17DE">
      <w:pPr>
        <w:pStyle w:val="NO"/>
        <w:rPr>
          <w:color w:val="000000" w:themeColor="text1"/>
        </w:rPr>
      </w:pPr>
      <w:r w:rsidRPr="00E11228">
        <w:rPr>
          <w:color w:val="000000" w:themeColor="text1"/>
        </w:rPr>
        <w:t>NOTE:</w:t>
      </w:r>
      <w:r w:rsidR="006318BC" w:rsidRPr="00E11228">
        <w:rPr>
          <w:color w:val="000000" w:themeColor="text1"/>
        </w:rPr>
        <w:tab/>
      </w:r>
      <w:r w:rsidRPr="00E11228">
        <w:t xml:space="preserve">The present </w:t>
      </w:r>
      <w:r w:rsidRPr="00E11228">
        <w:rPr>
          <w:lang w:val="en-GB"/>
        </w:rPr>
        <w:t>document</w:t>
      </w:r>
      <w:r w:rsidRPr="00E11228">
        <w:t xml:space="preserve"> does not define any limits for how many </w:t>
      </w:r>
      <w:proofErr w:type="spellStart"/>
      <w:r w:rsidRPr="00E11228">
        <w:t>eiTypeId</w:t>
      </w:r>
      <w:proofErr w:type="spellEnd"/>
      <w:r w:rsidRPr="00E11228">
        <w:t>/</w:t>
      </w:r>
      <w:proofErr w:type="spellStart"/>
      <w:r w:rsidRPr="00E11228">
        <w:t>eiJobId</w:t>
      </w:r>
      <w:proofErr w:type="spellEnd"/>
      <w:r w:rsidRPr="00E11228">
        <w:t xml:space="preserve"> that can be transferred in a single A1 message.</w:t>
      </w:r>
    </w:p>
    <w:p w14:paraId="550927D1" w14:textId="77777777" w:rsidR="003D17DE" w:rsidRPr="00E11228" w:rsidRDefault="003D17DE" w:rsidP="003D17DE">
      <w:pPr>
        <w:pStyle w:val="Heading4"/>
      </w:pPr>
      <w:r w:rsidRPr="00E11228">
        <w:t>5.3.3.2</w:t>
      </w:r>
      <w:r w:rsidRPr="00E11228">
        <w:tab/>
        <w:t>Query EI type identifiers</w:t>
      </w:r>
    </w:p>
    <w:p w14:paraId="5B496440" w14:textId="77777777" w:rsidR="003D17DE" w:rsidRPr="00E11228" w:rsidRDefault="003D17DE" w:rsidP="003D17DE">
      <w:pPr>
        <w:pStyle w:val="Heading5"/>
      </w:pPr>
      <w:r w:rsidRPr="00E11228">
        <w:t>5.3.3.2.1</w:t>
      </w:r>
      <w:r w:rsidRPr="00E11228">
        <w:tab/>
        <w:t>General</w:t>
      </w:r>
    </w:p>
    <w:p w14:paraId="2997D799" w14:textId="77777777" w:rsidR="003D17DE" w:rsidRPr="00E11228" w:rsidRDefault="003D17DE" w:rsidP="003D17DE">
      <w:r w:rsidRPr="00E11228">
        <w:t xml:space="preserve">The A1-EI Consumer uses the Query EI type identifiers </w:t>
      </w:r>
      <w:r w:rsidRPr="00E11228">
        <w:rPr>
          <w:lang w:eastAsia="zh-CN"/>
        </w:rPr>
        <w:t>operation</w:t>
      </w:r>
      <w:r w:rsidRPr="00E11228">
        <w:t xml:space="preserve"> to query which EI types that are currently supported.</w:t>
      </w:r>
    </w:p>
    <w:p w14:paraId="4136D516" w14:textId="77777777" w:rsidR="003D17DE" w:rsidRPr="00E11228" w:rsidRDefault="003D17DE" w:rsidP="003D17DE">
      <w:pPr>
        <w:rPr>
          <w:lang w:val="en-GB"/>
        </w:rPr>
      </w:pPr>
      <w:r w:rsidRPr="00E11228">
        <w:rPr>
          <w:lang w:val="en-GB"/>
        </w:rPr>
        <w:t>The operation to query EI type identifiers is based on HTTP GET. The resource to be read is identified within the URI while the message body is empty, and the response returns an array of identifiers representing all available EI types.</w:t>
      </w:r>
    </w:p>
    <w:p w14:paraId="6F9971EC"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Pr="00E11228">
        <w:object w:dxaOrig="6985" w:dyaOrig="2473" w14:anchorId="27D5BAE9">
          <v:shape id="_x0000_i1036" type="#_x0000_t75" style="width:350.65pt;height:124.35pt" o:ole="">
            <v:imagedata r:id="rId36" o:title=""/>
          </v:shape>
          <o:OLEObject Type="Embed" ProgID="Visio.Drawing.15" ShapeID="_x0000_i1036" DrawAspect="Content" ObjectID="_1793624082" r:id="rId37"/>
        </w:object>
      </w:r>
    </w:p>
    <w:p w14:paraId="6CB46F21" w14:textId="16B745A8" w:rsidR="003D17DE" w:rsidRPr="00E11228" w:rsidRDefault="003D17DE" w:rsidP="003D17DE">
      <w:pPr>
        <w:pStyle w:val="TF"/>
        <w:rPr>
          <w:lang w:val="en-GB"/>
        </w:rPr>
      </w:pPr>
      <w:r w:rsidRPr="00E11228">
        <w:t>Figure 5.3.3.2.</w:t>
      </w:r>
      <w:r w:rsidR="0059776E" w:rsidRPr="00E11228">
        <w:t>1</w:t>
      </w:r>
      <w:r w:rsidRPr="00E11228">
        <w:t xml:space="preserve">-1 Query EI type identifiers </w:t>
      </w:r>
      <w:r w:rsidRPr="00E11228">
        <w:rPr>
          <w:lang w:eastAsia="zh-CN"/>
        </w:rPr>
        <w:t>operation</w:t>
      </w:r>
    </w:p>
    <w:p w14:paraId="611843B1" w14:textId="77777777" w:rsidR="003D17DE" w:rsidRPr="00E11228" w:rsidRDefault="003D17DE" w:rsidP="003D17DE">
      <w:pPr>
        <w:pStyle w:val="B1"/>
      </w:pPr>
      <w:r w:rsidRPr="00E11228">
        <w:t>1)</w:t>
      </w:r>
      <w:r w:rsidRPr="00E11228">
        <w:tab/>
        <w:t>The A1-EI Consumer shall send an HTTP GET request to the A1-EI Producer. The target URI shall identify the resource "/</w:t>
      </w:r>
      <w:proofErr w:type="spellStart"/>
      <w:r w:rsidRPr="00E11228">
        <w:t>eitypes</w:t>
      </w:r>
      <w:proofErr w:type="spellEnd"/>
      <w:r w:rsidRPr="00E11228">
        <w:t>". The message body shall be empty.</w:t>
      </w:r>
    </w:p>
    <w:p w14:paraId="7AE9BD21" w14:textId="77777777" w:rsidR="003D17DE" w:rsidRPr="00E11228" w:rsidRDefault="003D17DE" w:rsidP="003D17DE">
      <w:pPr>
        <w:pStyle w:val="B1"/>
      </w:pPr>
      <w:r w:rsidRPr="00E11228">
        <w:t>2)</w:t>
      </w:r>
      <w:r w:rsidRPr="00E11228">
        <w:tab/>
        <w:t xml:space="preserve">The A1-EI Producer shall return the HTTP GET response. On success, "200 OK" shall be returned. The message body shall carry an array of EI type identifiers representing all available EI types. On failure, the appropriate error code shall be returned, and the response message body may contain additional error information. </w:t>
      </w:r>
    </w:p>
    <w:p w14:paraId="7409A767" w14:textId="77777777" w:rsidR="003D17DE" w:rsidRPr="00E11228" w:rsidRDefault="003D17DE" w:rsidP="003D17DE">
      <w:pPr>
        <w:pStyle w:val="Heading5"/>
      </w:pPr>
      <w:r w:rsidRPr="00E11228">
        <w:t>5.3.3.2.2</w:t>
      </w:r>
      <w:r w:rsidRPr="00E11228">
        <w:tab/>
        <w:t>Query EI type identifiers procedure</w:t>
      </w:r>
    </w:p>
    <w:p w14:paraId="3168038B" w14:textId="77777777" w:rsidR="003D17DE" w:rsidRPr="00E11228" w:rsidRDefault="003D17DE" w:rsidP="003D17DE">
      <w:pPr>
        <w:rPr>
          <w:lang w:val="en-GB"/>
        </w:rPr>
      </w:pPr>
      <w:r w:rsidRPr="00E11228">
        <w:rPr>
          <w:lang w:val="en-GB"/>
        </w:rPr>
        <w:t xml:space="preserve">The procedure to query EI type identifiers is based on the Query EI type identifiers operation illustrated in figure 5.3.3.2.1-1. </w:t>
      </w:r>
    </w:p>
    <w:p w14:paraId="7E5CBF56" w14:textId="77777777" w:rsidR="003D17DE" w:rsidRPr="00E11228" w:rsidRDefault="003D17DE" w:rsidP="003D17DE">
      <w:pPr>
        <w:pStyle w:val="Heading4"/>
      </w:pPr>
      <w:r w:rsidRPr="00E11228">
        <w:t>5.3.3.3</w:t>
      </w:r>
      <w:r w:rsidRPr="00E11228">
        <w:tab/>
        <w:t>Query EI type</w:t>
      </w:r>
    </w:p>
    <w:p w14:paraId="47255043" w14:textId="77777777" w:rsidR="003D17DE" w:rsidRPr="00E11228" w:rsidRDefault="003D17DE" w:rsidP="003D17DE">
      <w:pPr>
        <w:pStyle w:val="Heading5"/>
      </w:pPr>
      <w:r w:rsidRPr="00E11228">
        <w:t>5.3.3.3.1</w:t>
      </w:r>
      <w:r w:rsidRPr="00E11228">
        <w:tab/>
        <w:t>General</w:t>
      </w:r>
    </w:p>
    <w:p w14:paraId="7D84E44A" w14:textId="77777777" w:rsidR="003D17DE" w:rsidRPr="00E11228" w:rsidRDefault="003D17DE" w:rsidP="003D17DE">
      <w:r w:rsidRPr="00E11228">
        <w:t>The A1-EI Consumer uses the Query EI type operation to read the schemas for an EI type.</w:t>
      </w:r>
    </w:p>
    <w:p w14:paraId="6E36F5CC" w14:textId="06C542DE" w:rsidR="003D17DE" w:rsidRPr="00E11228" w:rsidRDefault="003D17DE" w:rsidP="003D17DE">
      <w:pPr>
        <w:rPr>
          <w:lang w:val="en-GB"/>
        </w:rPr>
      </w:pPr>
      <w:r w:rsidRPr="00E11228">
        <w:rPr>
          <w:lang w:val="en-GB"/>
        </w:rPr>
        <w:t xml:space="preserve">The operation to query an EI type is based on HTTP GET. The EI type to be queried is identified with a URI that includes the </w:t>
      </w:r>
      <w:proofErr w:type="spellStart"/>
      <w:r w:rsidRPr="00E11228">
        <w:rPr>
          <w:lang w:val="en-GB"/>
        </w:rPr>
        <w:t>eiTypeId</w:t>
      </w:r>
      <w:proofErr w:type="spellEnd"/>
      <w:r w:rsidRPr="00E11228">
        <w:rPr>
          <w:lang w:val="en-GB"/>
        </w:rPr>
        <w:t xml:space="preserve"> while the message body is empty, and the response returns the </w:t>
      </w:r>
      <w:proofErr w:type="spellStart"/>
      <w:r w:rsidRPr="00E11228">
        <w:rPr>
          <w:lang w:val="en-GB"/>
        </w:rPr>
        <w:t>E</w:t>
      </w:r>
      <w:r w:rsidR="00D07BC0" w:rsidRPr="00E11228">
        <w:rPr>
          <w:lang w:val="en-GB"/>
        </w:rPr>
        <w:t>i</w:t>
      </w:r>
      <w:r w:rsidRPr="00E11228">
        <w:rPr>
          <w:lang w:val="en-GB"/>
        </w:rPr>
        <w:t>TypeObject</w:t>
      </w:r>
      <w:proofErr w:type="spellEnd"/>
      <w:r w:rsidRPr="00E11228">
        <w:rPr>
          <w:lang w:val="en-GB"/>
        </w:rPr>
        <w:t>.</w:t>
      </w:r>
    </w:p>
    <w:p w14:paraId="4D808A52"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Pr="00E11228">
        <w:object w:dxaOrig="6985" w:dyaOrig="2473" w14:anchorId="4D70579B">
          <v:shape id="_x0000_i1037" type="#_x0000_t75" style="width:350.65pt;height:124.35pt" o:ole="">
            <v:imagedata r:id="rId38" o:title=""/>
          </v:shape>
          <o:OLEObject Type="Embed" ProgID="Visio.Drawing.15" ShapeID="_x0000_i1037" DrawAspect="Content" ObjectID="_1793624083" r:id="rId39"/>
        </w:object>
      </w:r>
    </w:p>
    <w:p w14:paraId="57474554" w14:textId="0FF7EB84" w:rsidR="003D17DE" w:rsidRPr="00E11228" w:rsidRDefault="003D17DE" w:rsidP="00E11228">
      <w:pPr>
        <w:pStyle w:val="TF"/>
      </w:pPr>
      <w:r w:rsidRPr="00E11228">
        <w:t>Figure 5.3.3.3.1-1 Query EI type operation</w:t>
      </w:r>
    </w:p>
    <w:p w14:paraId="643B83AD" w14:textId="77777777" w:rsidR="003D17DE" w:rsidRPr="00E11228" w:rsidRDefault="003D17DE" w:rsidP="001626B5">
      <w:pPr>
        <w:pStyle w:val="B1"/>
        <w:numPr>
          <w:ilvl w:val="0"/>
          <w:numId w:val="14"/>
        </w:numPr>
      </w:pPr>
      <w:r w:rsidRPr="00E11228">
        <w:t xml:space="preserve">The A1-EI Consumer shall send an HTTP GET request to the A1-EI Producer. The target URI shall identify the EI type to be read based on the </w:t>
      </w:r>
      <w:proofErr w:type="spellStart"/>
      <w:r w:rsidRPr="00E11228">
        <w:t>eiTypeId</w:t>
      </w:r>
      <w:proofErr w:type="spellEnd"/>
      <w:r w:rsidRPr="00E11228">
        <w:t xml:space="preserve"> under the resource "/</w:t>
      </w:r>
      <w:proofErr w:type="spellStart"/>
      <w:r w:rsidRPr="00E11228">
        <w:t>eitypes</w:t>
      </w:r>
      <w:proofErr w:type="spellEnd"/>
      <w:r w:rsidRPr="00E11228">
        <w:t>". The message body shall be empty.</w:t>
      </w:r>
    </w:p>
    <w:p w14:paraId="5A376DB8" w14:textId="5FD8E513" w:rsidR="003D17DE" w:rsidRPr="00E11228" w:rsidRDefault="003D17DE" w:rsidP="001626B5">
      <w:pPr>
        <w:pStyle w:val="B1"/>
        <w:numPr>
          <w:ilvl w:val="0"/>
          <w:numId w:val="14"/>
        </w:numPr>
      </w:pPr>
      <w:r w:rsidRPr="00E11228">
        <w:t xml:space="preserve">The A1-EI Producer shall return the HTTP GET response. On success, "200 OK" shall be returned. The message body shall carry an </w:t>
      </w:r>
      <w:proofErr w:type="spellStart"/>
      <w:r w:rsidRPr="00E11228">
        <w:t>E</w:t>
      </w:r>
      <w:r w:rsidR="003E7C12" w:rsidRPr="00E11228">
        <w:t>i</w:t>
      </w:r>
      <w:r w:rsidRPr="00E11228">
        <w:t>TypeObject</w:t>
      </w:r>
      <w:proofErr w:type="spellEnd"/>
      <w:r w:rsidRPr="00E11228">
        <w:t xml:space="preserve"> representing the read EI type. On failure, the appropriate error code shall be returned, and the response message body may contain additional error information.</w:t>
      </w:r>
    </w:p>
    <w:p w14:paraId="1B791EF0" w14:textId="3512E43F" w:rsidR="003D17DE" w:rsidRPr="00E11228" w:rsidRDefault="003D17DE" w:rsidP="003D17DE">
      <w:r w:rsidRPr="00E11228">
        <w:t xml:space="preserve">On reception of an </w:t>
      </w:r>
      <w:proofErr w:type="spellStart"/>
      <w:r w:rsidRPr="00E11228">
        <w:t>eiTypeId</w:t>
      </w:r>
      <w:proofErr w:type="spellEnd"/>
      <w:r w:rsidRPr="00E11228">
        <w:t xml:space="preserve">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10A490AB" w14:textId="77777777" w:rsidR="003D17DE" w:rsidRPr="00E11228" w:rsidRDefault="003D17DE" w:rsidP="003D17DE">
      <w:pPr>
        <w:pStyle w:val="Heading5"/>
      </w:pPr>
      <w:bookmarkStart w:id="146" w:name="_Toc59104013"/>
      <w:bookmarkStart w:id="147" w:name="_Toc99531873"/>
      <w:r w:rsidRPr="00E11228">
        <w:t>5.3.3.3.2</w:t>
      </w:r>
      <w:r w:rsidRPr="00E11228">
        <w:tab/>
        <w:t>Query EI type procedure</w:t>
      </w:r>
    </w:p>
    <w:p w14:paraId="144E9B6F" w14:textId="77777777" w:rsidR="003D17DE" w:rsidRPr="00E11228" w:rsidRDefault="003D17DE" w:rsidP="003D17DE">
      <w:pPr>
        <w:rPr>
          <w:lang w:val="en-GB"/>
        </w:rPr>
      </w:pPr>
      <w:r w:rsidRPr="00E11228">
        <w:rPr>
          <w:lang w:val="en-GB"/>
        </w:rPr>
        <w:t xml:space="preserve">The procedure to query EI type is based on the Query EI type operation illustrated in figure 5.3.3.3.1-1. </w:t>
      </w:r>
    </w:p>
    <w:p w14:paraId="26ADA45A" w14:textId="77777777" w:rsidR="003D17DE" w:rsidRPr="00E11228" w:rsidRDefault="003D17DE" w:rsidP="003D17DE">
      <w:pPr>
        <w:pStyle w:val="Heading3"/>
      </w:pPr>
      <w:bookmarkStart w:id="148" w:name="_Toc119423102"/>
      <w:bookmarkStart w:id="149" w:name="_Toc183010836"/>
      <w:r w:rsidRPr="00E11228">
        <w:t>5.3.4</w:t>
      </w:r>
      <w:r w:rsidRPr="00E11228">
        <w:tab/>
        <w:t>Service operations</w:t>
      </w:r>
      <w:bookmarkEnd w:id="146"/>
      <w:bookmarkEnd w:id="147"/>
      <w:r w:rsidRPr="00E11228">
        <w:t xml:space="preserve"> for A1 EI jobs</w:t>
      </w:r>
      <w:bookmarkEnd w:id="148"/>
      <w:bookmarkEnd w:id="149"/>
    </w:p>
    <w:p w14:paraId="6E86DEEB" w14:textId="77777777" w:rsidR="003D17DE" w:rsidRPr="00E11228" w:rsidRDefault="003D17DE" w:rsidP="003D17DE">
      <w:pPr>
        <w:pStyle w:val="Heading4"/>
      </w:pPr>
      <w:r w:rsidRPr="00E11228">
        <w:t>5.3.4.1</w:t>
      </w:r>
      <w:r w:rsidRPr="00E11228">
        <w:tab/>
        <w:t>Introduction</w:t>
      </w:r>
    </w:p>
    <w:p w14:paraId="4722CF7D" w14:textId="77777777" w:rsidR="003D17DE" w:rsidRPr="00E11228" w:rsidRDefault="003D17DE" w:rsidP="0013438E">
      <w:pPr>
        <w:rPr>
          <w:lang w:eastAsia="zh-CN"/>
        </w:rPr>
      </w:pPr>
      <w:r w:rsidRPr="00E11228">
        <w:rPr>
          <w:lang w:eastAsia="zh-CN"/>
        </w:rPr>
        <w:t xml:space="preserve">Table 5.3.4.1-1 describes the mapping between the A1 EI jobs operations and the HTTP methods used to </w:t>
      </w:r>
      <w:proofErr w:type="spellStart"/>
      <w:r w:rsidRPr="00E11228">
        <w:rPr>
          <w:lang w:eastAsia="zh-CN"/>
        </w:rPr>
        <w:t>realise</w:t>
      </w:r>
      <w:proofErr w:type="spellEnd"/>
      <w:r w:rsidRPr="00E11228">
        <w:rPr>
          <w:lang w:eastAsia="zh-CN"/>
        </w:rPr>
        <w:t xml:space="preserve"> them</w:t>
      </w:r>
      <w:r w:rsidRPr="00E11228">
        <w:rPr>
          <w:bCs/>
          <w:lang w:eastAsia="zh-CN"/>
        </w:rPr>
        <w:t>, and the mandatory HTTP status codes</w:t>
      </w:r>
      <w:r w:rsidRPr="00E11228">
        <w:rPr>
          <w:lang w:eastAsia="zh-CN"/>
        </w:rPr>
        <w:t>.</w:t>
      </w:r>
    </w:p>
    <w:p w14:paraId="1D7EBA77" w14:textId="1B76854F" w:rsidR="003D17DE" w:rsidRPr="00E11228" w:rsidRDefault="003D17DE" w:rsidP="003D17DE">
      <w:pPr>
        <w:pStyle w:val="TH"/>
      </w:pPr>
      <w:r w:rsidRPr="00E11228">
        <w:t xml:space="preserve">Table 5.3.4.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1BCCBF0E" w14:textId="77777777" w:rsidTr="001B7A0B">
        <w:trPr>
          <w:jc w:val="center"/>
        </w:trPr>
        <w:tc>
          <w:tcPr>
            <w:tcW w:w="2610" w:type="dxa"/>
          </w:tcPr>
          <w:p w14:paraId="21C428B8" w14:textId="77777777" w:rsidR="003D17DE" w:rsidRPr="00E11228" w:rsidRDefault="003D17DE" w:rsidP="001B7A0B">
            <w:pPr>
              <w:pStyle w:val="TAH"/>
              <w:jc w:val="left"/>
              <w:rPr>
                <w:lang w:eastAsia="zh-CN"/>
              </w:rPr>
            </w:pPr>
            <w:r w:rsidRPr="00E11228">
              <w:rPr>
                <w:lang w:eastAsia="zh-CN"/>
              </w:rPr>
              <w:t>Service operation</w:t>
            </w:r>
          </w:p>
        </w:tc>
        <w:tc>
          <w:tcPr>
            <w:tcW w:w="2700" w:type="dxa"/>
          </w:tcPr>
          <w:p w14:paraId="7D5AEB3D" w14:textId="77777777" w:rsidR="003D17DE" w:rsidRPr="00E11228" w:rsidRDefault="003D17DE" w:rsidP="001B7A0B">
            <w:pPr>
              <w:pStyle w:val="TAH"/>
              <w:rPr>
                <w:lang w:eastAsia="zh-CN"/>
              </w:rPr>
            </w:pPr>
            <w:r w:rsidRPr="00E11228">
              <w:rPr>
                <w:lang w:eastAsia="zh-CN"/>
              </w:rPr>
              <w:t>HTTP method</w:t>
            </w:r>
          </w:p>
        </w:tc>
        <w:tc>
          <w:tcPr>
            <w:tcW w:w="2700" w:type="dxa"/>
          </w:tcPr>
          <w:p w14:paraId="23FF7F8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4F3789E0" w14:textId="77777777" w:rsidTr="001B7A0B">
        <w:trPr>
          <w:jc w:val="center"/>
        </w:trPr>
        <w:tc>
          <w:tcPr>
            <w:tcW w:w="2610" w:type="dxa"/>
          </w:tcPr>
          <w:p w14:paraId="18CA4179" w14:textId="77777777" w:rsidR="003D17DE" w:rsidRPr="00E11228" w:rsidRDefault="003D17DE" w:rsidP="001B7A0B">
            <w:pPr>
              <w:pStyle w:val="TAL"/>
              <w:rPr>
                <w:lang w:eastAsia="zh-CN"/>
              </w:rPr>
            </w:pPr>
            <w:r w:rsidRPr="00E11228">
              <w:rPr>
                <w:lang w:eastAsia="zh-CN"/>
              </w:rPr>
              <w:t>Query EI job identifiers</w:t>
            </w:r>
          </w:p>
        </w:tc>
        <w:tc>
          <w:tcPr>
            <w:tcW w:w="2700" w:type="dxa"/>
          </w:tcPr>
          <w:p w14:paraId="223E7A14" w14:textId="77777777" w:rsidR="003D17DE" w:rsidRPr="00E11228" w:rsidRDefault="003D17DE" w:rsidP="001B7A0B">
            <w:pPr>
              <w:pStyle w:val="TAL"/>
              <w:rPr>
                <w:lang w:eastAsia="zh-CN"/>
              </w:rPr>
            </w:pPr>
            <w:r w:rsidRPr="00E11228">
              <w:rPr>
                <w:lang w:eastAsia="zh-CN"/>
              </w:rPr>
              <w:t>GET</w:t>
            </w:r>
          </w:p>
        </w:tc>
        <w:tc>
          <w:tcPr>
            <w:tcW w:w="2700" w:type="dxa"/>
          </w:tcPr>
          <w:p w14:paraId="51DE10CE" w14:textId="77777777" w:rsidR="003D17DE" w:rsidRPr="00E11228" w:rsidRDefault="003D17DE" w:rsidP="001B7A0B">
            <w:pPr>
              <w:pStyle w:val="TAL"/>
              <w:rPr>
                <w:lang w:eastAsia="zh-CN"/>
              </w:rPr>
            </w:pPr>
            <w:r w:rsidRPr="00E11228">
              <w:rPr>
                <w:bCs/>
                <w:lang w:eastAsia="zh-CN"/>
              </w:rPr>
              <w:t>200</w:t>
            </w:r>
          </w:p>
        </w:tc>
      </w:tr>
      <w:tr w:rsidR="003D17DE" w:rsidRPr="00E11228" w14:paraId="32D5F4D7" w14:textId="77777777" w:rsidTr="001B7A0B">
        <w:trPr>
          <w:jc w:val="center"/>
        </w:trPr>
        <w:tc>
          <w:tcPr>
            <w:tcW w:w="2610" w:type="dxa"/>
          </w:tcPr>
          <w:p w14:paraId="20B12474" w14:textId="77777777" w:rsidR="003D17DE" w:rsidRPr="00E11228" w:rsidRDefault="003D17DE" w:rsidP="001B7A0B">
            <w:pPr>
              <w:pStyle w:val="TAL"/>
              <w:rPr>
                <w:lang w:eastAsia="zh-CN"/>
              </w:rPr>
            </w:pPr>
            <w:r w:rsidRPr="00E11228">
              <w:rPr>
                <w:lang w:eastAsia="zh-CN"/>
              </w:rPr>
              <w:t>Create EI job</w:t>
            </w:r>
          </w:p>
        </w:tc>
        <w:tc>
          <w:tcPr>
            <w:tcW w:w="2700" w:type="dxa"/>
          </w:tcPr>
          <w:p w14:paraId="46D033F5" w14:textId="77777777" w:rsidR="003D17DE" w:rsidRPr="00E11228" w:rsidRDefault="003D17DE" w:rsidP="001B7A0B">
            <w:pPr>
              <w:pStyle w:val="TAL"/>
              <w:rPr>
                <w:lang w:eastAsia="zh-CN"/>
              </w:rPr>
            </w:pPr>
            <w:r w:rsidRPr="00E11228">
              <w:rPr>
                <w:lang w:eastAsia="zh-CN"/>
              </w:rPr>
              <w:t>PUT</w:t>
            </w:r>
          </w:p>
        </w:tc>
        <w:tc>
          <w:tcPr>
            <w:tcW w:w="2700" w:type="dxa"/>
          </w:tcPr>
          <w:p w14:paraId="3C661239" w14:textId="77777777" w:rsidR="003D17DE" w:rsidRPr="00E11228" w:rsidRDefault="003D17DE" w:rsidP="001B7A0B">
            <w:pPr>
              <w:pStyle w:val="TAL"/>
              <w:rPr>
                <w:lang w:eastAsia="zh-CN"/>
              </w:rPr>
            </w:pPr>
            <w:r w:rsidRPr="00E11228">
              <w:rPr>
                <w:bCs/>
                <w:lang w:eastAsia="zh-CN"/>
              </w:rPr>
              <w:t>201, 400, 404, 409</w:t>
            </w:r>
          </w:p>
        </w:tc>
      </w:tr>
      <w:tr w:rsidR="003D17DE" w:rsidRPr="00E11228" w14:paraId="183D0DFE" w14:textId="77777777" w:rsidTr="001B7A0B">
        <w:trPr>
          <w:jc w:val="center"/>
        </w:trPr>
        <w:tc>
          <w:tcPr>
            <w:tcW w:w="2610" w:type="dxa"/>
          </w:tcPr>
          <w:p w14:paraId="551EB7AB" w14:textId="77777777" w:rsidR="003D17DE" w:rsidRPr="00E11228" w:rsidRDefault="003D17DE" w:rsidP="001B7A0B">
            <w:pPr>
              <w:pStyle w:val="TAL"/>
              <w:rPr>
                <w:lang w:eastAsia="zh-CN"/>
              </w:rPr>
            </w:pPr>
            <w:r w:rsidRPr="00E11228">
              <w:rPr>
                <w:lang w:eastAsia="zh-CN"/>
              </w:rPr>
              <w:t>Query EI job</w:t>
            </w:r>
          </w:p>
        </w:tc>
        <w:tc>
          <w:tcPr>
            <w:tcW w:w="2700" w:type="dxa"/>
          </w:tcPr>
          <w:p w14:paraId="1678F39D" w14:textId="77777777" w:rsidR="003D17DE" w:rsidRPr="00E11228" w:rsidRDefault="003D17DE" w:rsidP="001B7A0B">
            <w:pPr>
              <w:pStyle w:val="TAL"/>
              <w:rPr>
                <w:lang w:eastAsia="zh-CN"/>
              </w:rPr>
            </w:pPr>
            <w:r w:rsidRPr="00E11228">
              <w:rPr>
                <w:lang w:eastAsia="zh-CN"/>
              </w:rPr>
              <w:t>GET</w:t>
            </w:r>
          </w:p>
        </w:tc>
        <w:tc>
          <w:tcPr>
            <w:tcW w:w="2700" w:type="dxa"/>
          </w:tcPr>
          <w:p w14:paraId="3926955E" w14:textId="77777777" w:rsidR="003D17DE" w:rsidRPr="00E11228" w:rsidRDefault="003D17DE" w:rsidP="001B7A0B">
            <w:pPr>
              <w:pStyle w:val="TAL"/>
              <w:rPr>
                <w:lang w:eastAsia="zh-CN"/>
              </w:rPr>
            </w:pPr>
            <w:r w:rsidRPr="00E11228">
              <w:rPr>
                <w:bCs/>
                <w:lang w:eastAsia="zh-CN"/>
              </w:rPr>
              <w:t>200, 404</w:t>
            </w:r>
          </w:p>
        </w:tc>
      </w:tr>
      <w:tr w:rsidR="003D17DE" w:rsidRPr="00E11228" w14:paraId="4906315C" w14:textId="77777777" w:rsidTr="001B7A0B">
        <w:trPr>
          <w:jc w:val="center"/>
        </w:trPr>
        <w:tc>
          <w:tcPr>
            <w:tcW w:w="2610" w:type="dxa"/>
          </w:tcPr>
          <w:p w14:paraId="794E90C0" w14:textId="77777777" w:rsidR="003D17DE" w:rsidRPr="00E11228" w:rsidRDefault="003D17DE" w:rsidP="001B7A0B">
            <w:pPr>
              <w:pStyle w:val="TAL"/>
              <w:rPr>
                <w:lang w:eastAsia="zh-CN"/>
              </w:rPr>
            </w:pPr>
            <w:r w:rsidRPr="00E11228">
              <w:rPr>
                <w:lang w:eastAsia="zh-CN"/>
              </w:rPr>
              <w:t>Update EI job</w:t>
            </w:r>
          </w:p>
        </w:tc>
        <w:tc>
          <w:tcPr>
            <w:tcW w:w="2700" w:type="dxa"/>
          </w:tcPr>
          <w:p w14:paraId="561420E4" w14:textId="77777777" w:rsidR="003D17DE" w:rsidRPr="00E11228" w:rsidRDefault="003D17DE" w:rsidP="001B7A0B">
            <w:pPr>
              <w:pStyle w:val="TAL"/>
              <w:rPr>
                <w:lang w:eastAsia="zh-CN"/>
              </w:rPr>
            </w:pPr>
            <w:r w:rsidRPr="00E11228">
              <w:rPr>
                <w:lang w:eastAsia="zh-CN"/>
              </w:rPr>
              <w:t>PUT</w:t>
            </w:r>
          </w:p>
        </w:tc>
        <w:tc>
          <w:tcPr>
            <w:tcW w:w="2700" w:type="dxa"/>
          </w:tcPr>
          <w:p w14:paraId="5D3EB081" w14:textId="77777777" w:rsidR="003D17DE" w:rsidRPr="00E11228" w:rsidRDefault="003D17DE" w:rsidP="001B7A0B">
            <w:pPr>
              <w:pStyle w:val="TAL"/>
              <w:rPr>
                <w:lang w:eastAsia="zh-CN"/>
              </w:rPr>
            </w:pPr>
            <w:r w:rsidRPr="00E11228">
              <w:rPr>
                <w:bCs/>
                <w:lang w:eastAsia="zh-CN"/>
              </w:rPr>
              <w:t>200, 400, 409</w:t>
            </w:r>
          </w:p>
        </w:tc>
      </w:tr>
      <w:tr w:rsidR="003D17DE" w:rsidRPr="00E11228" w14:paraId="379F4688" w14:textId="77777777" w:rsidTr="001B7A0B">
        <w:trPr>
          <w:jc w:val="center"/>
        </w:trPr>
        <w:tc>
          <w:tcPr>
            <w:tcW w:w="2610" w:type="dxa"/>
          </w:tcPr>
          <w:p w14:paraId="0DA070DD" w14:textId="77777777" w:rsidR="003D17DE" w:rsidRPr="00E11228" w:rsidRDefault="003D17DE" w:rsidP="001B7A0B">
            <w:pPr>
              <w:pStyle w:val="TAL"/>
              <w:rPr>
                <w:lang w:eastAsia="zh-CN"/>
              </w:rPr>
            </w:pPr>
            <w:r w:rsidRPr="00E11228">
              <w:rPr>
                <w:lang w:eastAsia="zh-CN"/>
              </w:rPr>
              <w:t>Delete EI job</w:t>
            </w:r>
          </w:p>
        </w:tc>
        <w:tc>
          <w:tcPr>
            <w:tcW w:w="2700" w:type="dxa"/>
          </w:tcPr>
          <w:p w14:paraId="5F168AFA" w14:textId="77777777" w:rsidR="003D17DE" w:rsidRPr="00E11228" w:rsidRDefault="003D17DE" w:rsidP="001B7A0B">
            <w:pPr>
              <w:pStyle w:val="TAL"/>
              <w:rPr>
                <w:lang w:eastAsia="zh-CN"/>
              </w:rPr>
            </w:pPr>
            <w:r w:rsidRPr="00E11228">
              <w:rPr>
                <w:lang w:eastAsia="zh-CN"/>
              </w:rPr>
              <w:t>DELETE</w:t>
            </w:r>
          </w:p>
        </w:tc>
        <w:tc>
          <w:tcPr>
            <w:tcW w:w="2700" w:type="dxa"/>
          </w:tcPr>
          <w:p w14:paraId="7EDE779A" w14:textId="77777777" w:rsidR="003D17DE" w:rsidRPr="00E11228" w:rsidRDefault="003D17DE" w:rsidP="001B7A0B">
            <w:pPr>
              <w:pStyle w:val="TAL"/>
              <w:rPr>
                <w:lang w:eastAsia="zh-CN"/>
              </w:rPr>
            </w:pPr>
            <w:r w:rsidRPr="00E11228">
              <w:rPr>
                <w:bCs/>
                <w:lang w:eastAsia="zh-CN"/>
              </w:rPr>
              <w:t>204, 404</w:t>
            </w:r>
          </w:p>
        </w:tc>
      </w:tr>
      <w:tr w:rsidR="003D17DE" w:rsidRPr="00E11228" w14:paraId="2FC13708" w14:textId="77777777" w:rsidTr="001B7A0B">
        <w:trPr>
          <w:jc w:val="center"/>
        </w:trPr>
        <w:tc>
          <w:tcPr>
            <w:tcW w:w="2610" w:type="dxa"/>
          </w:tcPr>
          <w:p w14:paraId="7461A559" w14:textId="77777777" w:rsidR="003D17DE" w:rsidRPr="00E11228" w:rsidRDefault="003D17DE" w:rsidP="001B7A0B">
            <w:pPr>
              <w:pStyle w:val="TAL"/>
              <w:rPr>
                <w:lang w:eastAsia="zh-CN"/>
              </w:rPr>
            </w:pPr>
            <w:r w:rsidRPr="00E11228">
              <w:rPr>
                <w:lang w:eastAsia="zh-CN"/>
              </w:rPr>
              <w:t>Query EI job status</w:t>
            </w:r>
          </w:p>
        </w:tc>
        <w:tc>
          <w:tcPr>
            <w:tcW w:w="2700" w:type="dxa"/>
          </w:tcPr>
          <w:p w14:paraId="61112E48" w14:textId="77777777" w:rsidR="003D17DE" w:rsidRPr="00E11228" w:rsidRDefault="003D17DE" w:rsidP="001B7A0B">
            <w:pPr>
              <w:pStyle w:val="TAL"/>
              <w:rPr>
                <w:lang w:eastAsia="zh-CN"/>
              </w:rPr>
            </w:pPr>
            <w:r w:rsidRPr="00E11228">
              <w:rPr>
                <w:lang w:eastAsia="zh-CN"/>
              </w:rPr>
              <w:t>GET</w:t>
            </w:r>
          </w:p>
        </w:tc>
        <w:tc>
          <w:tcPr>
            <w:tcW w:w="2700" w:type="dxa"/>
          </w:tcPr>
          <w:p w14:paraId="6B29702C" w14:textId="77777777" w:rsidR="003D17DE" w:rsidRPr="00E11228" w:rsidRDefault="003D17DE" w:rsidP="001B7A0B">
            <w:pPr>
              <w:pStyle w:val="TAL"/>
              <w:rPr>
                <w:lang w:eastAsia="zh-CN"/>
              </w:rPr>
            </w:pPr>
            <w:r w:rsidRPr="00E11228">
              <w:rPr>
                <w:bCs/>
                <w:lang w:eastAsia="zh-CN"/>
              </w:rPr>
              <w:t>200, 404</w:t>
            </w:r>
          </w:p>
        </w:tc>
      </w:tr>
      <w:tr w:rsidR="003D17DE" w:rsidRPr="00E11228" w14:paraId="17E386CB" w14:textId="77777777" w:rsidTr="001B7A0B">
        <w:trPr>
          <w:jc w:val="center"/>
        </w:trPr>
        <w:tc>
          <w:tcPr>
            <w:tcW w:w="2610" w:type="dxa"/>
          </w:tcPr>
          <w:p w14:paraId="2268E8E0" w14:textId="3CF700A9" w:rsidR="003D17DE" w:rsidRPr="00E11228" w:rsidRDefault="003D17DE" w:rsidP="001B7A0B">
            <w:pPr>
              <w:pStyle w:val="TAL"/>
              <w:rPr>
                <w:lang w:eastAsia="zh-CN"/>
              </w:rPr>
            </w:pPr>
            <w:r w:rsidRPr="00E11228">
              <w:rPr>
                <w:lang w:eastAsia="zh-CN"/>
              </w:rPr>
              <w:t>Notify EI job status</w:t>
            </w:r>
          </w:p>
        </w:tc>
        <w:tc>
          <w:tcPr>
            <w:tcW w:w="2700" w:type="dxa"/>
          </w:tcPr>
          <w:p w14:paraId="2DBAB158" w14:textId="77777777" w:rsidR="003D17DE" w:rsidRPr="00E11228" w:rsidRDefault="003D17DE" w:rsidP="001B7A0B">
            <w:pPr>
              <w:pStyle w:val="TAL"/>
              <w:rPr>
                <w:lang w:eastAsia="zh-CN"/>
              </w:rPr>
            </w:pPr>
            <w:r w:rsidRPr="00E11228">
              <w:rPr>
                <w:lang w:eastAsia="zh-CN"/>
              </w:rPr>
              <w:t>POST</w:t>
            </w:r>
          </w:p>
        </w:tc>
        <w:tc>
          <w:tcPr>
            <w:tcW w:w="2700" w:type="dxa"/>
          </w:tcPr>
          <w:p w14:paraId="6E3239E2" w14:textId="77777777" w:rsidR="003D17DE" w:rsidRPr="00E11228" w:rsidRDefault="003D17DE" w:rsidP="001B7A0B">
            <w:pPr>
              <w:pStyle w:val="TAL"/>
              <w:rPr>
                <w:lang w:eastAsia="zh-CN"/>
              </w:rPr>
            </w:pPr>
            <w:r w:rsidRPr="00E11228">
              <w:rPr>
                <w:lang w:eastAsia="zh-CN"/>
              </w:rPr>
              <w:t>204, 400</w:t>
            </w:r>
          </w:p>
        </w:tc>
      </w:tr>
    </w:tbl>
    <w:p w14:paraId="0EB6DE9C" w14:textId="77777777" w:rsidR="003D17DE" w:rsidRPr="00E11228" w:rsidRDefault="003D17DE" w:rsidP="0013438E"/>
    <w:p w14:paraId="1886B761" w14:textId="1F92D3CB" w:rsidR="003D17DE" w:rsidRPr="00E11228" w:rsidRDefault="003D17DE" w:rsidP="0013438E">
      <w:r w:rsidRPr="00E11228">
        <w:t>The following clauses describe the EI jobs operations. For further information on the EI job objects transferred in the HTTP message bodies, see A1TD [4]</w:t>
      </w:r>
      <w:r w:rsidR="00331012">
        <w:t>, clauses 8.4.2, 8.4.3, and 8.4.5</w:t>
      </w:r>
      <w:r w:rsidRPr="00E11228">
        <w:t>.</w:t>
      </w:r>
    </w:p>
    <w:p w14:paraId="0335BA44" w14:textId="77777777" w:rsidR="003D17DE" w:rsidRPr="00E11228" w:rsidRDefault="003D17DE" w:rsidP="003D17DE">
      <w:pPr>
        <w:rPr>
          <w:color w:val="000000" w:themeColor="text1"/>
        </w:rPr>
      </w:pPr>
      <w:r w:rsidRPr="00E11228">
        <w:rPr>
          <w:color w:val="000000" w:themeColor="text1"/>
        </w:rPr>
        <w:t>The EI job contains a definition of the content and conditions for the delivery of the EI job result.</w:t>
      </w:r>
    </w:p>
    <w:p w14:paraId="3F3774C1" w14:textId="35F5AD7D" w:rsidR="003D17DE" w:rsidRPr="00E11228" w:rsidRDefault="003D17DE" w:rsidP="003D17DE">
      <w:pPr>
        <w:rPr>
          <w:color w:val="000000" w:themeColor="text1"/>
        </w:rPr>
      </w:pPr>
      <w:r w:rsidRPr="00E11228">
        <w:rPr>
          <w:color w:val="000000" w:themeColor="text1"/>
        </w:rPr>
        <w:t>The A1-EI Producer enables the A1-EI Consumer to create EI jobs for specific EI types and</w:t>
      </w:r>
      <w:r w:rsidR="00CA1F82">
        <w:rPr>
          <w:color w:val="000000" w:themeColor="text1"/>
        </w:rPr>
        <w:t xml:space="preserve"> </w:t>
      </w:r>
      <w:r w:rsidRPr="00E11228">
        <w:rPr>
          <w:color w:val="000000" w:themeColor="text1"/>
        </w:rPr>
        <w:t xml:space="preserve">the A1-EI Consumer can discover the supported EI types. The A1-EI Consumer indicates the </w:t>
      </w:r>
      <w:proofErr w:type="spellStart"/>
      <w:r w:rsidRPr="00E11228">
        <w:rPr>
          <w:color w:val="000000" w:themeColor="text1"/>
        </w:rPr>
        <w:t>eiTypeId</w:t>
      </w:r>
      <w:proofErr w:type="spellEnd"/>
      <w:r w:rsidRPr="00E11228">
        <w:rPr>
          <w:color w:val="000000" w:themeColor="text1"/>
        </w:rPr>
        <w:t xml:space="preserve"> in all EI job related operations. </w:t>
      </w:r>
    </w:p>
    <w:p w14:paraId="4D86F6D8" w14:textId="243DC2D4"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r>
      <w:r w:rsidRPr="00E11228">
        <w:t xml:space="preserve">The present </w:t>
      </w:r>
      <w:r w:rsidRPr="00E11228">
        <w:rPr>
          <w:lang w:val="en-GB"/>
        </w:rPr>
        <w:t>document</w:t>
      </w:r>
      <w:r w:rsidRPr="00E11228">
        <w:t xml:space="preserve"> does not define any limits for how many </w:t>
      </w:r>
      <w:proofErr w:type="spellStart"/>
      <w:r w:rsidRPr="00E11228">
        <w:t>eiTypeId</w:t>
      </w:r>
      <w:proofErr w:type="spellEnd"/>
      <w:r w:rsidRPr="00E11228">
        <w:t>/</w:t>
      </w:r>
      <w:proofErr w:type="spellStart"/>
      <w:r w:rsidRPr="00E11228">
        <w:t>eiJobId</w:t>
      </w:r>
      <w:proofErr w:type="spellEnd"/>
      <w:r w:rsidRPr="00E11228">
        <w:t xml:space="preserve"> that can be transferred in a single A1 message.</w:t>
      </w:r>
    </w:p>
    <w:p w14:paraId="4DB88812" w14:textId="77777777" w:rsidR="003D17DE" w:rsidRPr="00E11228" w:rsidRDefault="003D17DE" w:rsidP="003D17DE">
      <w:pPr>
        <w:pStyle w:val="Heading4"/>
      </w:pPr>
      <w:r w:rsidRPr="00E11228">
        <w:t>5.3.4.2</w:t>
      </w:r>
      <w:r w:rsidRPr="00E11228">
        <w:tab/>
        <w:t>Query EI job identifiers</w:t>
      </w:r>
    </w:p>
    <w:p w14:paraId="3B48FEF2" w14:textId="77777777" w:rsidR="003D17DE" w:rsidRPr="00E11228" w:rsidRDefault="003D17DE" w:rsidP="003D17DE">
      <w:pPr>
        <w:pStyle w:val="Heading5"/>
      </w:pPr>
      <w:r w:rsidRPr="00E11228">
        <w:t>5.3.4.2.1</w:t>
      </w:r>
      <w:r w:rsidRPr="00E11228">
        <w:tab/>
        <w:t>General</w:t>
      </w:r>
    </w:p>
    <w:p w14:paraId="7A694CAC" w14:textId="77777777" w:rsidR="003D17DE" w:rsidRPr="00E11228" w:rsidRDefault="003D17DE" w:rsidP="003D17DE">
      <w:r w:rsidRPr="00E11228">
        <w:t xml:space="preserve">The A1-EI Consumer uses the Query EI job identifiers </w:t>
      </w:r>
      <w:r w:rsidRPr="00E11228">
        <w:rPr>
          <w:lang w:eastAsia="zh-CN"/>
        </w:rPr>
        <w:t>operation</w:t>
      </w:r>
      <w:r w:rsidRPr="00E11228">
        <w:t xml:space="preserve"> to check which EI jobs that exist.</w:t>
      </w:r>
    </w:p>
    <w:p w14:paraId="34AF5C9E" w14:textId="77777777" w:rsidR="003D17DE" w:rsidRPr="00E11228" w:rsidRDefault="003D17DE" w:rsidP="003D17DE">
      <w:pPr>
        <w:rPr>
          <w:lang w:val="en-GB"/>
        </w:rPr>
      </w:pPr>
      <w:r w:rsidRPr="00E11228">
        <w:rPr>
          <w:lang w:val="en-GB"/>
        </w:rPr>
        <w:t>The operation to query EI job identifiers is based on HTTP GET. The resource to be read is identified within the URI while the message body is empty, and the response returns an array of identifiers representing all available EI jobs. The operation can be performed for each EI type for which EI jobs have been created, or for all created EI jobs.</w:t>
      </w:r>
    </w:p>
    <w:p w14:paraId="4680F63C" w14:textId="77777777" w:rsidR="003D17DE" w:rsidRPr="00E11228" w:rsidRDefault="003D17DE" w:rsidP="003D17DE">
      <w:pPr>
        <w:pStyle w:val="FL"/>
        <w:rPr>
          <w:lang w:val="en-GB"/>
        </w:rPr>
      </w:pPr>
      <w:r w:rsidRPr="00E11228">
        <w:object w:dxaOrig="6985" w:dyaOrig="2473" w14:anchorId="69DDC2C7">
          <v:shape id="_x0000_i1038" type="#_x0000_t75" style="width:350.65pt;height:124.35pt" o:ole="">
            <v:imagedata r:id="rId40" o:title=""/>
          </v:shape>
          <o:OLEObject Type="Embed" ProgID="Visio.Drawing.15" ShapeID="_x0000_i1038" DrawAspect="Content" ObjectID="_1793624084" r:id="rId41"/>
        </w:object>
      </w:r>
    </w:p>
    <w:p w14:paraId="5C7337A8" w14:textId="78FF72EA" w:rsidR="003D17DE" w:rsidRPr="00E11228" w:rsidRDefault="003D17DE" w:rsidP="003D17DE">
      <w:pPr>
        <w:pStyle w:val="TF"/>
      </w:pPr>
      <w:r w:rsidRPr="00E11228">
        <w:t>Figure 5.3.4.2.</w:t>
      </w:r>
      <w:r w:rsidR="00C34A1B" w:rsidRPr="00E11228">
        <w:t>1</w:t>
      </w:r>
      <w:r w:rsidRPr="00E11228">
        <w:t xml:space="preserve">-1 Query EI job identifiers </w:t>
      </w:r>
      <w:r w:rsidRPr="00E11228">
        <w:rPr>
          <w:lang w:eastAsia="zh-CN"/>
        </w:rPr>
        <w:t>operation</w:t>
      </w:r>
    </w:p>
    <w:p w14:paraId="4B2B1C65" w14:textId="77777777" w:rsidR="003D17DE" w:rsidRPr="00E11228" w:rsidRDefault="003D17DE" w:rsidP="001626B5">
      <w:pPr>
        <w:pStyle w:val="B1"/>
        <w:numPr>
          <w:ilvl w:val="0"/>
          <w:numId w:val="15"/>
        </w:numPr>
      </w:pPr>
      <w:r w:rsidRPr="00E11228">
        <w:t>The A1-EI Consumer shall send an HTTP GET request to the A1-EI Producer. The target URI shall identify the resource "/</w:t>
      </w:r>
      <w:proofErr w:type="spellStart"/>
      <w:r w:rsidRPr="00E11228">
        <w:t>eijobs</w:t>
      </w:r>
      <w:proofErr w:type="spellEnd"/>
      <w:r w:rsidRPr="00E11228">
        <w:t>". The message body shall be empty.</w:t>
      </w:r>
    </w:p>
    <w:p w14:paraId="4FED2BE7" w14:textId="77777777" w:rsidR="003D17DE" w:rsidRPr="00E11228" w:rsidRDefault="003D17DE" w:rsidP="001626B5">
      <w:pPr>
        <w:pStyle w:val="B1"/>
        <w:numPr>
          <w:ilvl w:val="0"/>
          <w:numId w:val="15"/>
        </w:numPr>
      </w:pPr>
      <w:r w:rsidRPr="00E11228">
        <w:t xml:space="preserve">The A1-EI Producer shall return the HTTP GET response. On success, "200 OK" shall be returned. The message body shall carry an array of EI job identifiers representing all available EI jobs of the given EI type, or of all EI types. On failure, the appropriate error code shall be returned, and the response message body may contain additional error information. </w:t>
      </w:r>
    </w:p>
    <w:p w14:paraId="58BA1542" w14:textId="77777777" w:rsidR="003D17DE" w:rsidRPr="00E11228" w:rsidRDefault="003D17DE" w:rsidP="003D17DE">
      <w:r w:rsidRPr="00E11228">
        <w:t xml:space="preserve">To request EI job identifiers only related to a specific EI type, the A1-EI Consumer includes the </w:t>
      </w:r>
      <w:proofErr w:type="spellStart"/>
      <w:r w:rsidRPr="00E11228">
        <w:t>eiTypeId</w:t>
      </w:r>
      <w:proofErr w:type="spellEnd"/>
      <w:r w:rsidRPr="00E11228">
        <w:t xml:space="preserve"> as a query parameter in the GET request.</w:t>
      </w:r>
    </w:p>
    <w:p w14:paraId="75CE64BB" w14:textId="77777777" w:rsidR="003D17DE" w:rsidRPr="00E11228" w:rsidRDefault="003D17DE" w:rsidP="003D17DE">
      <w:pPr>
        <w:pStyle w:val="Heading5"/>
      </w:pPr>
      <w:r w:rsidRPr="00E11228">
        <w:t>5.3.4.2.2</w:t>
      </w:r>
      <w:r w:rsidRPr="00E11228">
        <w:tab/>
        <w:t>Query EI job identifiers procedure</w:t>
      </w:r>
    </w:p>
    <w:p w14:paraId="09FB5F62" w14:textId="39315AFC" w:rsidR="003D17DE" w:rsidRPr="00E11228" w:rsidRDefault="003D17DE" w:rsidP="003D17DE">
      <w:pPr>
        <w:rPr>
          <w:lang w:val="en-GB"/>
        </w:rPr>
      </w:pPr>
      <w:r w:rsidRPr="00E11228">
        <w:rPr>
          <w:lang w:val="en-GB"/>
        </w:rPr>
        <w:t>The procedure to query EI job identifiers is based on the Query EI job identifiers operation illustrated in figure 5.3.4.2.</w:t>
      </w:r>
      <w:r w:rsidR="00EC4ED3" w:rsidRPr="00E11228">
        <w:rPr>
          <w:lang w:val="en-GB"/>
        </w:rPr>
        <w:t>1</w:t>
      </w:r>
      <w:r w:rsidRPr="00E11228">
        <w:rPr>
          <w:lang w:val="en-GB"/>
        </w:rPr>
        <w:t>-1.</w:t>
      </w:r>
    </w:p>
    <w:p w14:paraId="0B86F96A" w14:textId="77777777" w:rsidR="003D17DE" w:rsidRPr="00E11228" w:rsidRDefault="003D17DE" w:rsidP="003D17DE">
      <w:pPr>
        <w:pStyle w:val="Heading4"/>
      </w:pPr>
      <w:bookmarkStart w:id="150" w:name="_Hlk85121436"/>
      <w:r w:rsidRPr="00E11228">
        <w:t>5.3.4.3</w:t>
      </w:r>
      <w:r w:rsidRPr="00E11228">
        <w:tab/>
        <w:t>Create EI job</w:t>
      </w:r>
    </w:p>
    <w:p w14:paraId="541AFD92" w14:textId="77777777" w:rsidR="003D17DE" w:rsidRPr="00E11228" w:rsidRDefault="003D17DE" w:rsidP="003D17DE">
      <w:pPr>
        <w:pStyle w:val="Heading5"/>
      </w:pPr>
      <w:r w:rsidRPr="00E11228">
        <w:t>5.3.4.3.1</w:t>
      </w:r>
      <w:r w:rsidRPr="00E11228">
        <w:tab/>
        <w:t>General</w:t>
      </w:r>
    </w:p>
    <w:p w14:paraId="2A7EAE5F" w14:textId="77777777" w:rsidR="003D17DE" w:rsidRPr="00E11228" w:rsidRDefault="003D17DE" w:rsidP="003D17DE">
      <w:r w:rsidRPr="00E11228">
        <w:t>The A1-EI Consumer uses the Create EI job operation to create an EI job.</w:t>
      </w:r>
    </w:p>
    <w:p w14:paraId="58F42E4E" w14:textId="77777777" w:rsidR="003D17DE" w:rsidRPr="00E11228" w:rsidRDefault="003D17DE" w:rsidP="003D17DE">
      <w:pPr>
        <w:rPr>
          <w:color w:val="000000" w:themeColor="text1"/>
        </w:rPr>
      </w:pPr>
      <w:r w:rsidRPr="00E11228">
        <w:rPr>
          <w:lang w:val="en-GB"/>
        </w:rPr>
        <w:t>The operation to create an EI job is based on HTTP PUT</w:t>
      </w:r>
      <w:r w:rsidRPr="00E11228">
        <w:rPr>
          <w:color w:val="000000" w:themeColor="text1"/>
        </w:rPr>
        <w:t xml:space="preserve">. </w:t>
      </w:r>
      <w:r w:rsidRPr="00E11228">
        <w:rPr>
          <w:lang w:val="en-GB"/>
        </w:rPr>
        <w:t xml:space="preserve">The EI job to be created is identified with a URI that includes the </w:t>
      </w:r>
      <w:proofErr w:type="spellStart"/>
      <w:r w:rsidRPr="00E11228">
        <w:rPr>
          <w:lang w:val="en-GB"/>
        </w:rPr>
        <w:t>eiJobId</w:t>
      </w:r>
      <w:proofErr w:type="spellEnd"/>
      <w:r w:rsidRPr="00E11228">
        <w:rPr>
          <w:lang w:val="en-GB"/>
        </w:rPr>
        <w:t xml:space="preserve"> and the message body contains the </w:t>
      </w:r>
      <w:proofErr w:type="spellStart"/>
      <w:r w:rsidRPr="00E11228">
        <w:rPr>
          <w:lang w:val="en-GB"/>
        </w:rPr>
        <w:t>EiJobObject</w:t>
      </w:r>
      <w:proofErr w:type="spellEnd"/>
      <w:r w:rsidRPr="00E11228">
        <w:rPr>
          <w:lang w:val="en-GB"/>
        </w:rPr>
        <w:t xml:space="preserve">. </w:t>
      </w:r>
      <w:r w:rsidRPr="00E11228">
        <w:rPr>
          <w:color w:val="000000" w:themeColor="text1"/>
        </w:rPr>
        <w:t xml:space="preserve">The format of the </w:t>
      </w:r>
      <w:proofErr w:type="spellStart"/>
      <w:r w:rsidRPr="00E11228">
        <w:rPr>
          <w:color w:val="000000" w:themeColor="text1"/>
        </w:rPr>
        <w:t>EiJobObject</w:t>
      </w:r>
      <w:proofErr w:type="spellEnd"/>
      <w:r w:rsidRPr="00E11228">
        <w:rPr>
          <w:color w:val="000000" w:themeColor="text1"/>
        </w:rPr>
        <w:t xml:space="preserve"> is checked, and the request is either accepted or rejected. If accepted, delivery of EI results will start based on the content and conditions defined in the EI job.</w:t>
      </w:r>
    </w:p>
    <w:p w14:paraId="2AA13E3A" w14:textId="357C4173" w:rsidR="003D17DE" w:rsidRPr="00E11228" w:rsidRDefault="003D17DE" w:rsidP="003D17DE">
      <w:pPr>
        <w:pStyle w:val="NO"/>
      </w:pPr>
      <w:r w:rsidRPr="00E11228">
        <w:rPr>
          <w:lang w:val="en-GB"/>
        </w:rPr>
        <w:t>NOTE:</w:t>
      </w:r>
      <w:r w:rsidRPr="00E11228">
        <w:rPr>
          <w:lang w:val="en-GB"/>
        </w:rPr>
        <w:tab/>
      </w:r>
      <w:r w:rsidRPr="00E11228">
        <w:rPr>
          <w:lang w:val="en-GB"/>
        </w:rPr>
        <w:tab/>
        <w:t>In case an EI job already exists for the provided URI, the PUT request is handled as for Update EI job (see clause 5.3.4.</w:t>
      </w:r>
      <w:r w:rsidR="00A649C4" w:rsidRPr="00E11228">
        <w:rPr>
          <w:lang w:val="en-GB"/>
        </w:rPr>
        <w:t>4.1</w:t>
      </w:r>
      <w:r w:rsidRPr="00E11228">
        <w:rPr>
          <w:lang w:val="en-GB"/>
        </w:rPr>
        <w:t>)</w:t>
      </w:r>
      <w:r w:rsidRPr="00E11228">
        <w:t>.</w:t>
      </w:r>
    </w:p>
    <w:p w14:paraId="06DD1363" w14:textId="77777777" w:rsidR="003D17DE" w:rsidRPr="00E11228" w:rsidRDefault="003D17DE" w:rsidP="003D17DE">
      <w:pPr>
        <w:pStyle w:val="FL"/>
        <w:rPr>
          <w:lang w:val="en-GB"/>
        </w:rPr>
      </w:pPr>
      <w:r w:rsidRPr="00E11228">
        <w:object w:dxaOrig="6997" w:dyaOrig="2485" w14:anchorId="7B863497">
          <v:shape id="_x0000_i1039" type="#_x0000_t75" style="width:349.7pt;height:123.9pt" o:ole="">
            <v:imagedata r:id="rId42" o:title=""/>
          </v:shape>
          <o:OLEObject Type="Embed" ProgID="Visio.Drawing.15" ShapeID="_x0000_i1039" DrawAspect="Content" ObjectID="_1793624085" r:id="rId43"/>
        </w:object>
      </w:r>
    </w:p>
    <w:p w14:paraId="6A3D680C" w14:textId="7AE7B2B0" w:rsidR="003D17DE" w:rsidRPr="00E11228" w:rsidRDefault="003D17DE" w:rsidP="003D17DE">
      <w:pPr>
        <w:pStyle w:val="TF"/>
      </w:pPr>
      <w:r w:rsidRPr="00E11228">
        <w:t xml:space="preserve">Figure 5.3.4.3.1-1 Create EI job </w:t>
      </w:r>
      <w:r w:rsidRPr="00E11228">
        <w:rPr>
          <w:lang w:val="en-GB"/>
        </w:rPr>
        <w:t>operation</w:t>
      </w:r>
    </w:p>
    <w:p w14:paraId="50CD7F35" w14:textId="77777777" w:rsidR="003D17DE" w:rsidRPr="00E11228" w:rsidRDefault="003D17DE" w:rsidP="001626B5">
      <w:pPr>
        <w:pStyle w:val="B1"/>
        <w:numPr>
          <w:ilvl w:val="0"/>
          <w:numId w:val="16"/>
        </w:numPr>
      </w:pPr>
      <w:r w:rsidRPr="00E11228">
        <w:t xml:space="preserve">The A1-EI Consumer shall generate the </w:t>
      </w:r>
      <w:proofErr w:type="spellStart"/>
      <w:r w:rsidRPr="00E11228">
        <w:t>eiJobId</w:t>
      </w:r>
      <w:proofErr w:type="spellEnd"/>
      <w:r w:rsidRPr="00E11228">
        <w:t xml:space="preserve"> and send an HTTP PUT request to the A1-EI Producer. The target URI shall identify the resource (</w:t>
      </w:r>
      <w:proofErr w:type="spellStart"/>
      <w:r w:rsidRPr="00E11228">
        <w:t>eiJobId</w:t>
      </w:r>
      <w:proofErr w:type="spellEnd"/>
      <w:r w:rsidRPr="00E11228">
        <w:t>) be created under the resource "</w:t>
      </w:r>
      <w:r w:rsidRPr="00E11228">
        <w:rPr>
          <w:szCs w:val="20"/>
        </w:rPr>
        <w:t>/</w:t>
      </w:r>
      <w:proofErr w:type="spellStart"/>
      <w:r w:rsidRPr="00E11228">
        <w:rPr>
          <w:szCs w:val="20"/>
        </w:rPr>
        <w:t>eijobs</w:t>
      </w:r>
      <w:proofErr w:type="spellEnd"/>
      <w:r w:rsidRPr="00E11228">
        <w:t xml:space="preserve">". The message body shall carry an </w:t>
      </w:r>
      <w:proofErr w:type="spellStart"/>
      <w:r w:rsidRPr="00E11228">
        <w:t>EiJobObject</w:t>
      </w:r>
      <w:proofErr w:type="spellEnd"/>
      <w:r w:rsidRPr="00E11228">
        <w:t xml:space="preserve">. </w:t>
      </w:r>
    </w:p>
    <w:p w14:paraId="7695EED7" w14:textId="77777777" w:rsidR="003D17DE" w:rsidRPr="00E11228" w:rsidRDefault="003D17DE" w:rsidP="001626B5">
      <w:pPr>
        <w:pStyle w:val="B1"/>
        <w:numPr>
          <w:ilvl w:val="0"/>
          <w:numId w:val="16"/>
        </w:numPr>
      </w:pPr>
      <w:r w:rsidRPr="00E11228">
        <w:t xml:space="preserve">The A1-EI Producer shall return the HTTP PUT response. On success, "201 Created" shall be returned. The "Location" HTTP header shall be present and shall carry the URI of the new EI job and the message body shall carry the </w:t>
      </w:r>
      <w:proofErr w:type="spellStart"/>
      <w:r w:rsidRPr="00E11228">
        <w:t>EiJobObject</w:t>
      </w:r>
      <w:proofErr w:type="spellEnd"/>
      <w:r w:rsidRPr="00E11228">
        <w:t>. On failure, the appropriate error code shall be returned, and the message body may contain additional error information.</w:t>
      </w:r>
    </w:p>
    <w:p w14:paraId="70F89F18" w14:textId="583E4EBF" w:rsidR="003D17DE" w:rsidRPr="00E11228" w:rsidRDefault="003D17DE" w:rsidP="003D17DE">
      <w:r w:rsidRPr="00E11228">
        <w:t xml:space="preserve">The A1-EI Consumer may subscribe to EI job status </w:t>
      </w:r>
      <w:r w:rsidR="00FC7BF1">
        <w:t>notifications</w:t>
      </w:r>
      <w:r w:rsidR="00FC7BF1" w:rsidRPr="00E11228">
        <w:t xml:space="preserve"> </w:t>
      </w:r>
      <w:r w:rsidRPr="00E11228">
        <w:t xml:space="preserve">related to the created EI job. EI job status </w:t>
      </w:r>
      <w:r w:rsidR="00FC7BF1">
        <w:t>notifications</w:t>
      </w:r>
      <w:r w:rsidRPr="00E11228">
        <w:t xml:space="preserve"> are subscribed to by including the </w:t>
      </w:r>
      <w:proofErr w:type="spellStart"/>
      <w:r w:rsidRPr="00E11228">
        <w:t>jobStatusNotificationUri</w:t>
      </w:r>
      <w:proofErr w:type="spellEnd"/>
      <w:r w:rsidRPr="00E11228">
        <w:t xml:space="preserve"> in the </w:t>
      </w:r>
      <w:proofErr w:type="spellStart"/>
      <w:r w:rsidRPr="00E11228">
        <w:t>EiJobObject</w:t>
      </w:r>
      <w:proofErr w:type="spellEnd"/>
      <w:r w:rsidRPr="00E11228">
        <w:t>.</w:t>
      </w:r>
    </w:p>
    <w:p w14:paraId="0CFC58A1" w14:textId="77777777" w:rsidR="003D17DE" w:rsidRPr="00E11228" w:rsidRDefault="003D17DE" w:rsidP="003D17DE">
      <w:r w:rsidRPr="00E11228">
        <w:rPr>
          <w:lang w:val="en-IE"/>
        </w:rPr>
        <w:t xml:space="preserve">On reception of an </w:t>
      </w:r>
      <w:proofErr w:type="spellStart"/>
      <w:r w:rsidRPr="00E11228">
        <w:t>eiTypeId</w:t>
      </w:r>
      <w:proofErr w:type="spellEnd"/>
      <w:r w:rsidRPr="00E11228">
        <w:t xml:space="preserve">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E0C42C" w14:textId="77777777" w:rsidR="003D17DE" w:rsidRPr="00E11228" w:rsidRDefault="003D17DE" w:rsidP="003D17DE">
      <w:r w:rsidRPr="00E11228">
        <w:t xml:space="preserve">On failure to </w:t>
      </w:r>
      <w:r w:rsidRPr="00E11228">
        <w:rPr>
          <w:color w:val="000000" w:themeColor="text1"/>
          <w:lang w:val="en-IE"/>
        </w:rPr>
        <w:t xml:space="preserve">validate the </w:t>
      </w:r>
      <w:proofErr w:type="spellStart"/>
      <w:r w:rsidRPr="00E11228">
        <w:rPr>
          <w:lang w:val="en-GB"/>
        </w:rPr>
        <w:t>EiJobObject</w:t>
      </w:r>
      <w:proofErr w:type="spellEnd"/>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14D2A1DB" w14:textId="66266F80" w:rsidR="003D17DE" w:rsidRPr="00E11228" w:rsidRDefault="003D17DE" w:rsidP="003D17DE">
      <w:bookmarkStart w:id="151" w:name="_Hlk48224741"/>
      <w:r w:rsidRPr="00E11228">
        <w:t>In case</w:t>
      </w:r>
      <w:r w:rsidR="001C603F" w:rsidRPr="00E11228">
        <w:t xml:space="preserve"> </w:t>
      </w:r>
      <w:r w:rsidRPr="00E11228">
        <w:t>the new EI job would be identical to, or would be overlapping or conflicting with, an existing EI job, "409 Conflict" shall be returned.</w:t>
      </w:r>
    </w:p>
    <w:bookmarkEnd w:id="150"/>
    <w:bookmarkEnd w:id="151"/>
    <w:p w14:paraId="6F98082D" w14:textId="77777777" w:rsidR="003D17DE" w:rsidRPr="00E11228" w:rsidRDefault="003D17DE" w:rsidP="003D17DE">
      <w:pPr>
        <w:pStyle w:val="Heading5"/>
      </w:pPr>
      <w:r w:rsidRPr="00E11228">
        <w:t>5.3.4.3.2</w:t>
      </w:r>
      <w:r w:rsidRPr="00E11228">
        <w:tab/>
        <w:t>Create EI job procedure</w:t>
      </w:r>
    </w:p>
    <w:p w14:paraId="367E9A56" w14:textId="77777777" w:rsidR="003D17DE" w:rsidRPr="00E11228" w:rsidRDefault="003D17DE" w:rsidP="003D17DE">
      <w:pPr>
        <w:rPr>
          <w:lang w:val="en-GB"/>
        </w:rPr>
      </w:pPr>
      <w:r w:rsidRPr="00E11228">
        <w:rPr>
          <w:lang w:val="en-GB"/>
        </w:rPr>
        <w:t xml:space="preserve">The procedure to create EI job is based on the Create EI job operation illustrated in figure 5.3.4.3.1-1. </w:t>
      </w:r>
    </w:p>
    <w:p w14:paraId="31F3B5FA" w14:textId="77777777" w:rsidR="003D17DE" w:rsidRPr="00E11228" w:rsidRDefault="003D17DE" w:rsidP="003D17DE">
      <w:pPr>
        <w:pStyle w:val="Heading4"/>
      </w:pPr>
      <w:r w:rsidRPr="00E11228">
        <w:t>5.3.4.4</w:t>
      </w:r>
      <w:r w:rsidRPr="00E11228">
        <w:tab/>
        <w:t>Update EI job</w:t>
      </w:r>
    </w:p>
    <w:p w14:paraId="6D98FE66" w14:textId="77777777" w:rsidR="003D17DE" w:rsidRPr="00E11228" w:rsidRDefault="003D17DE" w:rsidP="003D17DE">
      <w:pPr>
        <w:pStyle w:val="Heading5"/>
      </w:pPr>
      <w:r w:rsidRPr="00E11228">
        <w:t>5.3.4.4.1</w:t>
      </w:r>
      <w:r w:rsidRPr="00E11228">
        <w:tab/>
        <w:t>General</w:t>
      </w:r>
    </w:p>
    <w:p w14:paraId="2164934E" w14:textId="77777777" w:rsidR="003D17DE" w:rsidRPr="00E11228" w:rsidRDefault="003D17DE" w:rsidP="003D17DE">
      <w:r w:rsidRPr="00E11228">
        <w:t>The A1-EI Consumer uses the Update EI job operation to update an EI job.</w:t>
      </w:r>
    </w:p>
    <w:p w14:paraId="2A73E1BE" w14:textId="77777777" w:rsidR="003D17DE" w:rsidRPr="00E11228" w:rsidRDefault="003D17DE" w:rsidP="003D17DE">
      <w:pPr>
        <w:rPr>
          <w:lang w:val="en-GB"/>
        </w:rPr>
      </w:pPr>
      <w:r w:rsidRPr="00E11228">
        <w:rPr>
          <w:lang w:val="en-GB"/>
        </w:rPr>
        <w:t xml:space="preserve">The operation to update a single EI job is based on HTTP PUT. The EI job to be updated is identified with a URI that includes the </w:t>
      </w:r>
      <w:proofErr w:type="spellStart"/>
      <w:r w:rsidRPr="00E11228">
        <w:rPr>
          <w:lang w:val="en-GB"/>
        </w:rPr>
        <w:t>eiJobId</w:t>
      </w:r>
      <w:proofErr w:type="spellEnd"/>
      <w:r w:rsidRPr="00E11228">
        <w:rPr>
          <w:lang w:val="en-GB"/>
        </w:rPr>
        <w:t xml:space="preserve"> and the message body contains the </w:t>
      </w:r>
      <w:proofErr w:type="spellStart"/>
      <w:r w:rsidRPr="00E11228">
        <w:rPr>
          <w:lang w:val="en-GB"/>
        </w:rPr>
        <w:t>EiJobObject</w:t>
      </w:r>
      <w:proofErr w:type="spellEnd"/>
      <w:r w:rsidRPr="00E11228">
        <w:rPr>
          <w:lang w:val="en-GB"/>
        </w:rPr>
        <w:t xml:space="preserve"> for the updated EI job.</w:t>
      </w:r>
    </w:p>
    <w:p w14:paraId="3AA7F7A9" w14:textId="1801F4F4" w:rsidR="003D17DE" w:rsidRPr="00E11228" w:rsidRDefault="003D17DE" w:rsidP="003D17DE">
      <w:pPr>
        <w:pStyle w:val="NO"/>
      </w:pPr>
      <w:r w:rsidRPr="00E11228">
        <w:rPr>
          <w:lang w:val="en-GB"/>
        </w:rPr>
        <w:t>NOTE:</w:t>
      </w:r>
      <w:r w:rsidR="00B33564" w:rsidRPr="00E11228">
        <w:rPr>
          <w:lang w:val="en-GB"/>
        </w:rPr>
        <w:tab/>
      </w:r>
      <w:r w:rsidRPr="00E11228">
        <w:rPr>
          <w:lang w:val="en-GB"/>
        </w:rPr>
        <w:t>In case an EI job does not exist for the provided URI, the PUT request is handled as for Create EI job (see clause 5.3.4.3.</w:t>
      </w:r>
      <w:r w:rsidR="007A1402" w:rsidRPr="00E11228">
        <w:rPr>
          <w:lang w:val="en-GB"/>
        </w:rPr>
        <w:t>1</w:t>
      </w:r>
      <w:r w:rsidRPr="00E11228">
        <w:rPr>
          <w:lang w:val="en-GB"/>
        </w:rPr>
        <w:t>)</w:t>
      </w:r>
      <w:r w:rsidRPr="00E11228">
        <w:t>.</w:t>
      </w:r>
    </w:p>
    <w:p w14:paraId="58D4ECBA" w14:textId="77777777" w:rsidR="003D17DE" w:rsidRPr="00E11228" w:rsidRDefault="003D17DE" w:rsidP="003D17DE">
      <w:pPr>
        <w:pStyle w:val="FL"/>
      </w:pPr>
      <w:r w:rsidRPr="00E11228">
        <w:object w:dxaOrig="6997" w:dyaOrig="2485" w14:anchorId="669C7F10">
          <v:shape id="_x0000_i1040" type="#_x0000_t75" style="width:349.7pt;height:123.9pt" o:ole="">
            <v:imagedata r:id="rId44" o:title=""/>
          </v:shape>
          <o:OLEObject Type="Embed" ProgID="Visio.Drawing.15" ShapeID="_x0000_i1040" DrawAspect="Content" ObjectID="_1793624086" r:id="rId45"/>
        </w:object>
      </w:r>
    </w:p>
    <w:p w14:paraId="7B8A8FB5" w14:textId="1E1EEC64" w:rsidR="003D17DE" w:rsidRPr="00E11228" w:rsidRDefault="003D17DE" w:rsidP="003D17DE">
      <w:pPr>
        <w:pStyle w:val="TF"/>
      </w:pPr>
      <w:r w:rsidRPr="00E11228">
        <w:t>Figure 5.3.4.4.1-1 Update EI job operation</w:t>
      </w:r>
    </w:p>
    <w:p w14:paraId="0DB8016D" w14:textId="77777777" w:rsidR="003D17DE" w:rsidRPr="00E11228" w:rsidRDefault="003D17DE" w:rsidP="001626B5">
      <w:pPr>
        <w:pStyle w:val="B1"/>
        <w:numPr>
          <w:ilvl w:val="0"/>
          <w:numId w:val="18"/>
        </w:numPr>
      </w:pPr>
      <w:r w:rsidRPr="00E11228">
        <w:t xml:space="preserve">The A1-EI Consumer shall send an HTTP PUT request to the A1-EI Producer. The target URI shall </w:t>
      </w:r>
      <w:proofErr w:type="spellStart"/>
      <w:r w:rsidRPr="00E11228">
        <w:t>identiy</w:t>
      </w:r>
      <w:proofErr w:type="spellEnd"/>
      <w:r w:rsidRPr="00E11228">
        <w:t xml:space="preserve"> the EI job to be updated based on the </w:t>
      </w:r>
      <w:proofErr w:type="spellStart"/>
      <w:r w:rsidRPr="00E11228">
        <w:t>eiJobId</w:t>
      </w:r>
      <w:proofErr w:type="spellEnd"/>
      <w:r w:rsidRPr="00E11228">
        <w:t xml:space="preserve"> under the resource "</w:t>
      </w:r>
      <w:r w:rsidRPr="00E11228">
        <w:rPr>
          <w:szCs w:val="20"/>
        </w:rPr>
        <w:t>/</w:t>
      </w:r>
      <w:proofErr w:type="spellStart"/>
      <w:r w:rsidRPr="00E11228">
        <w:rPr>
          <w:szCs w:val="20"/>
        </w:rPr>
        <w:t>eijobs</w:t>
      </w:r>
      <w:proofErr w:type="spellEnd"/>
      <w:r w:rsidRPr="00E11228">
        <w:t xml:space="preserve">". The message body shall contain an </w:t>
      </w:r>
      <w:proofErr w:type="spellStart"/>
      <w:r w:rsidRPr="00E11228">
        <w:t>EiJobObject</w:t>
      </w:r>
      <w:proofErr w:type="spellEnd"/>
      <w:r w:rsidRPr="00E11228">
        <w:t>.</w:t>
      </w:r>
    </w:p>
    <w:p w14:paraId="671B7103" w14:textId="77777777" w:rsidR="003D17DE" w:rsidRPr="00E11228" w:rsidRDefault="003D17DE" w:rsidP="001626B5">
      <w:pPr>
        <w:pStyle w:val="B1"/>
        <w:numPr>
          <w:ilvl w:val="0"/>
          <w:numId w:val="18"/>
        </w:numPr>
      </w:pPr>
      <w:r w:rsidRPr="00E11228">
        <w:t xml:space="preserve">The A1-EI Producer shall return the HTTP PUT response. On success, "200 OK" shall be returned. The message body shall carry an </w:t>
      </w:r>
      <w:proofErr w:type="spellStart"/>
      <w:r w:rsidRPr="00E11228">
        <w:t>EiJobObject</w:t>
      </w:r>
      <w:proofErr w:type="spellEnd"/>
      <w:r w:rsidRPr="00E11228">
        <w:t xml:space="preserve"> representing the updated EI job. On failure, the appropriate error code shall be returned, and the response message body may contain additional error information. </w:t>
      </w:r>
    </w:p>
    <w:p w14:paraId="22CB65B2" w14:textId="6C71832E" w:rsidR="003D17DE" w:rsidRPr="00E11228" w:rsidRDefault="003D17DE" w:rsidP="003D17DE">
      <w:pPr>
        <w:rPr>
          <w:lang w:val="en-IE"/>
        </w:rPr>
      </w:pPr>
      <w:r w:rsidRPr="00E11228">
        <w:rPr>
          <w:lang w:val="en-IE"/>
        </w:rPr>
        <w:t xml:space="preserve">The A1-EI Consumer may subscribe to EI job status </w:t>
      </w:r>
      <w:r w:rsidR="00FC7BF1">
        <w:t>notifications</w:t>
      </w:r>
      <w:r w:rsidRPr="00E11228">
        <w:rPr>
          <w:lang w:val="en-IE"/>
        </w:rPr>
        <w:t xml:space="preserve"> related to the updated EI job. EI job status </w:t>
      </w:r>
      <w:r w:rsidR="00FC7BF1">
        <w:t>notifications</w:t>
      </w:r>
      <w:r w:rsidR="00FC7BF1" w:rsidRPr="00E11228" w:rsidDel="00FC7BF1">
        <w:rPr>
          <w:lang w:val="en-IE"/>
        </w:rPr>
        <w:t xml:space="preserve"> </w:t>
      </w:r>
      <w:r w:rsidRPr="00E11228">
        <w:rPr>
          <w:lang w:val="en-IE"/>
        </w:rPr>
        <w:t xml:space="preserve">are subscribed to by including the </w:t>
      </w:r>
      <w:proofErr w:type="spellStart"/>
      <w:r w:rsidRPr="00E11228">
        <w:t>jobStatusNotificationUri</w:t>
      </w:r>
      <w:proofErr w:type="spellEnd"/>
      <w:r w:rsidRPr="00E11228">
        <w:rPr>
          <w:lang w:val="en-IE"/>
        </w:rPr>
        <w:t xml:space="preserve"> in the </w:t>
      </w:r>
      <w:proofErr w:type="spellStart"/>
      <w:r w:rsidRPr="00E11228">
        <w:rPr>
          <w:lang w:val="en-IE"/>
        </w:rPr>
        <w:t>EiJobObject</w:t>
      </w:r>
      <w:proofErr w:type="spellEnd"/>
      <w:r w:rsidRPr="00E11228">
        <w:rPr>
          <w:lang w:val="en-IE"/>
        </w:rPr>
        <w:t xml:space="preserve">. The A1-EI Consumer may change the </w:t>
      </w:r>
      <w:proofErr w:type="spellStart"/>
      <w:r w:rsidRPr="00E11228">
        <w:t>jobStatusNotificationUri</w:t>
      </w:r>
      <w:proofErr w:type="spellEnd"/>
      <w:r w:rsidRPr="00E11228">
        <w:rPr>
          <w:lang w:val="en-IE"/>
        </w:rPr>
        <w:t xml:space="preserve"> for EI job status </w:t>
      </w:r>
      <w:r w:rsidR="00FC7BF1">
        <w:t>notifications</w:t>
      </w:r>
      <w:r w:rsidR="00FC7BF1" w:rsidRPr="00E11228" w:rsidDel="00FC7BF1">
        <w:rPr>
          <w:lang w:val="en-IE"/>
        </w:rPr>
        <w:t xml:space="preserve"> </w:t>
      </w:r>
      <w:r w:rsidRPr="00E11228">
        <w:rPr>
          <w:lang w:val="en-IE"/>
        </w:rPr>
        <w:t xml:space="preserve">in an update </w:t>
      </w:r>
      <w:r w:rsidR="0005281B" w:rsidRPr="00E11228">
        <w:rPr>
          <w:lang w:val="en-IE"/>
        </w:rPr>
        <w:t>EI</w:t>
      </w:r>
      <w:r w:rsidRPr="00E11228">
        <w:rPr>
          <w:lang w:val="en-IE"/>
        </w:rPr>
        <w:t xml:space="preserve"> job request. The A1-EI Consumer may cancel EI job status </w:t>
      </w:r>
      <w:r w:rsidR="00FC7BF1">
        <w:t>notifications</w:t>
      </w:r>
      <w:r w:rsidRPr="00E11228">
        <w:rPr>
          <w:lang w:val="en-IE"/>
        </w:rPr>
        <w:t xml:space="preserve">. EI job status </w:t>
      </w:r>
      <w:r w:rsidR="00FC7BF1">
        <w:t>notifications</w:t>
      </w:r>
      <w:r w:rsidR="00FC7BF1" w:rsidRPr="00E11228" w:rsidDel="00FC7BF1">
        <w:rPr>
          <w:lang w:val="en-IE"/>
        </w:rPr>
        <w:t xml:space="preserve"> </w:t>
      </w:r>
      <w:r w:rsidRPr="00E11228">
        <w:rPr>
          <w:lang w:val="en-IE"/>
        </w:rPr>
        <w:t xml:space="preserve">are cancelled by omitting </w:t>
      </w:r>
      <w:proofErr w:type="spellStart"/>
      <w:r w:rsidRPr="00E11228">
        <w:t>jobStatusNotificationUri</w:t>
      </w:r>
      <w:proofErr w:type="spellEnd"/>
      <w:r w:rsidRPr="00E11228">
        <w:rPr>
          <w:lang w:val="en-IE"/>
        </w:rPr>
        <w:t xml:space="preserve"> in the </w:t>
      </w:r>
      <w:proofErr w:type="spellStart"/>
      <w:r w:rsidRPr="00E11228">
        <w:rPr>
          <w:lang w:val="en-IE"/>
        </w:rPr>
        <w:t>EiJobObject</w:t>
      </w:r>
      <w:proofErr w:type="spellEnd"/>
      <w:r w:rsidRPr="00E11228">
        <w:rPr>
          <w:lang w:val="en-IE"/>
        </w:rPr>
        <w:t xml:space="preserve">. </w:t>
      </w:r>
    </w:p>
    <w:p w14:paraId="70091CD3" w14:textId="4CE34A45" w:rsidR="003D17DE" w:rsidRPr="00E11228" w:rsidRDefault="003D17DE" w:rsidP="003D17DE">
      <w:r w:rsidRPr="00E11228">
        <w:t xml:space="preserve">On failure to </w:t>
      </w:r>
      <w:r w:rsidRPr="00E11228">
        <w:rPr>
          <w:color w:val="000000" w:themeColor="text1"/>
          <w:lang w:val="en-IE"/>
        </w:rPr>
        <w:t xml:space="preserve">validate the </w:t>
      </w:r>
      <w:proofErr w:type="spellStart"/>
      <w:r w:rsidRPr="00E11228">
        <w:rPr>
          <w:color w:val="000000" w:themeColor="text1"/>
          <w:lang w:val="en-IE"/>
        </w:rPr>
        <w:t>EiJobObject</w:t>
      </w:r>
      <w:proofErr w:type="spellEnd"/>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8A3CF94" w14:textId="77777777" w:rsidR="003D17DE" w:rsidRPr="00E11228" w:rsidRDefault="003D17DE" w:rsidP="003D17DE">
      <w:r w:rsidRPr="00E11228">
        <w:t>In case the EI job after update would be identical to, or would be overlapping or conflicting with, an existing EI job, "409 Conflict" shall be returned.</w:t>
      </w:r>
    </w:p>
    <w:p w14:paraId="2F5F1D3C" w14:textId="77777777" w:rsidR="003D17DE" w:rsidRPr="00E11228" w:rsidRDefault="003D17DE" w:rsidP="003D17DE">
      <w:pPr>
        <w:pStyle w:val="Heading5"/>
      </w:pPr>
      <w:r w:rsidRPr="00E11228">
        <w:t>5.3.4.4.2</w:t>
      </w:r>
      <w:r w:rsidRPr="00E11228">
        <w:tab/>
        <w:t>Update EI job procedure</w:t>
      </w:r>
    </w:p>
    <w:p w14:paraId="6EF150AC" w14:textId="77777777" w:rsidR="003D17DE" w:rsidRPr="00E11228" w:rsidRDefault="003D17DE" w:rsidP="003D17DE">
      <w:pPr>
        <w:rPr>
          <w:lang w:val="en-GB"/>
        </w:rPr>
      </w:pPr>
      <w:r w:rsidRPr="00E11228">
        <w:rPr>
          <w:lang w:val="en-GB"/>
        </w:rPr>
        <w:t xml:space="preserve">The procedure to update EI job is based on the Update EI job operation illustrated in figure 5.3.4.4.1-1. </w:t>
      </w:r>
    </w:p>
    <w:p w14:paraId="3AB0DA6F" w14:textId="77777777" w:rsidR="003D17DE" w:rsidRPr="00E11228" w:rsidRDefault="003D17DE" w:rsidP="003D17DE">
      <w:pPr>
        <w:pStyle w:val="Heading4"/>
      </w:pPr>
      <w:r w:rsidRPr="00E11228">
        <w:t>5.3.4.5</w:t>
      </w:r>
      <w:r w:rsidRPr="00E11228">
        <w:tab/>
        <w:t>Query EI job</w:t>
      </w:r>
    </w:p>
    <w:p w14:paraId="2DB8A938" w14:textId="77777777" w:rsidR="003D17DE" w:rsidRPr="00E11228" w:rsidRDefault="003D17DE" w:rsidP="003D17DE">
      <w:pPr>
        <w:pStyle w:val="Heading5"/>
      </w:pPr>
      <w:r w:rsidRPr="00E11228">
        <w:t>5.3.4.5.1</w:t>
      </w:r>
      <w:r w:rsidRPr="00E11228">
        <w:tab/>
        <w:t>General</w:t>
      </w:r>
    </w:p>
    <w:p w14:paraId="20409B78" w14:textId="77777777" w:rsidR="003D17DE" w:rsidRPr="00E11228" w:rsidRDefault="003D17DE" w:rsidP="003D17DE">
      <w:r w:rsidRPr="00E11228">
        <w:t>The A1-EI Consumer uses the Query EI job operation to read an EI job.</w:t>
      </w:r>
    </w:p>
    <w:p w14:paraId="69990110" w14:textId="77777777" w:rsidR="003D17DE" w:rsidRPr="00E11228" w:rsidRDefault="003D17DE" w:rsidP="003D17DE">
      <w:pPr>
        <w:rPr>
          <w:lang w:val="en-GB"/>
        </w:rPr>
      </w:pPr>
      <w:r w:rsidRPr="00E11228">
        <w:rPr>
          <w:lang w:val="en-GB"/>
        </w:rPr>
        <w:t xml:space="preserve">The operation to query an EI job is based on HTTP GET. The EI job to be read is identified with a URI that includes the </w:t>
      </w:r>
      <w:proofErr w:type="spellStart"/>
      <w:r w:rsidRPr="00E11228">
        <w:rPr>
          <w:lang w:val="en-GB"/>
        </w:rPr>
        <w:t>eiJobId</w:t>
      </w:r>
      <w:proofErr w:type="spellEnd"/>
      <w:r w:rsidRPr="00E11228">
        <w:rPr>
          <w:lang w:val="en-GB"/>
        </w:rPr>
        <w:t xml:space="preserve"> while the message body is empty, and the response returns the EI job object.</w:t>
      </w:r>
    </w:p>
    <w:p w14:paraId="2DCAC50A" w14:textId="77777777" w:rsidR="003D17DE" w:rsidRPr="00E11228" w:rsidRDefault="003D17DE" w:rsidP="003D17DE">
      <w:pPr>
        <w:pStyle w:val="FL"/>
        <w:rPr>
          <w:lang w:val="en-GB"/>
        </w:rPr>
      </w:pPr>
      <w:r w:rsidRPr="00E11228">
        <w:object w:dxaOrig="6985" w:dyaOrig="2473" w14:anchorId="1CC36C8B">
          <v:shape id="_x0000_i1041" type="#_x0000_t75" style="width:350.65pt;height:124.35pt" o:ole="">
            <v:imagedata r:id="rId46" o:title=""/>
          </v:shape>
          <o:OLEObject Type="Embed" ProgID="Visio.Drawing.15" ShapeID="_x0000_i1041" DrawAspect="Content" ObjectID="_1793624087" r:id="rId47"/>
        </w:object>
      </w:r>
    </w:p>
    <w:p w14:paraId="56F5DEA2" w14:textId="235F7133" w:rsidR="003D17DE" w:rsidRPr="00E11228" w:rsidRDefault="003D17DE" w:rsidP="003D17DE">
      <w:pPr>
        <w:pStyle w:val="TF"/>
      </w:pPr>
      <w:r w:rsidRPr="00E11228">
        <w:t>Figure 5.3.4.5.1-1 Query EI job operation</w:t>
      </w:r>
    </w:p>
    <w:p w14:paraId="316ACA10" w14:textId="77777777" w:rsidR="003D17DE" w:rsidRPr="00E11228" w:rsidRDefault="003D17DE" w:rsidP="001626B5">
      <w:pPr>
        <w:pStyle w:val="B1"/>
        <w:numPr>
          <w:ilvl w:val="0"/>
          <w:numId w:val="17"/>
        </w:numPr>
      </w:pPr>
      <w:r w:rsidRPr="00E11228">
        <w:t xml:space="preserve">The A1-EI Consumer shall send an HTTP GET request to the A1-EI Producer. The target URI shall identify the EI job to be read based on the </w:t>
      </w:r>
      <w:proofErr w:type="spellStart"/>
      <w:r w:rsidRPr="00E11228">
        <w:t>eiJobId</w:t>
      </w:r>
      <w:proofErr w:type="spellEnd"/>
      <w:r w:rsidRPr="00E11228">
        <w:t xml:space="preserve"> under the resource "/</w:t>
      </w:r>
      <w:proofErr w:type="spellStart"/>
      <w:r w:rsidRPr="00E11228">
        <w:t>eijobs</w:t>
      </w:r>
      <w:proofErr w:type="spellEnd"/>
      <w:r w:rsidRPr="00E11228">
        <w:t>". The message body shall be empty.</w:t>
      </w:r>
    </w:p>
    <w:p w14:paraId="68D6A027" w14:textId="77777777" w:rsidR="003D17DE" w:rsidRPr="00E11228" w:rsidRDefault="003D17DE" w:rsidP="001626B5">
      <w:pPr>
        <w:pStyle w:val="B1"/>
        <w:numPr>
          <w:ilvl w:val="0"/>
          <w:numId w:val="17"/>
        </w:numPr>
      </w:pPr>
      <w:r w:rsidRPr="00E11228">
        <w:t xml:space="preserve">The A1-EI Producer shall return the HTTP GET response. On success, "200 OK" shall be returned. The message body shall carry an </w:t>
      </w:r>
      <w:proofErr w:type="spellStart"/>
      <w:r w:rsidRPr="00E11228">
        <w:t>EiJobObject</w:t>
      </w:r>
      <w:proofErr w:type="spellEnd"/>
      <w:r w:rsidRPr="00E11228">
        <w:t xml:space="preserve"> representing the read EI job. On failure, the appropriate error code shall be returned, and the response message body may contain additional error information.</w:t>
      </w:r>
    </w:p>
    <w:p w14:paraId="0CCAD7EE" w14:textId="77777777" w:rsidR="003D17DE" w:rsidRPr="00E11228" w:rsidRDefault="003D17DE" w:rsidP="003D17DE">
      <w:bookmarkStart w:id="152" w:name="_Hlk85121414"/>
      <w:r w:rsidRPr="00E11228">
        <w:t xml:space="preserve">On reception of </w:t>
      </w:r>
      <w:proofErr w:type="spellStart"/>
      <w:r w:rsidRPr="00E11228">
        <w:t>eiJobId</w:t>
      </w:r>
      <w:proofErr w:type="spellEnd"/>
      <w:r w:rsidRPr="00E11228">
        <w:t xml:space="preserve">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CCA7E2E" w14:textId="77777777" w:rsidR="003D17DE" w:rsidRPr="00E11228" w:rsidRDefault="003D17DE" w:rsidP="003D17DE">
      <w:pPr>
        <w:pStyle w:val="Heading5"/>
      </w:pPr>
      <w:r w:rsidRPr="00E11228">
        <w:t>5.3.4.5.2</w:t>
      </w:r>
      <w:r w:rsidRPr="00E11228">
        <w:tab/>
        <w:t>Query EI job procedure</w:t>
      </w:r>
    </w:p>
    <w:p w14:paraId="5F5797CE" w14:textId="77777777" w:rsidR="003D17DE" w:rsidRPr="00E11228" w:rsidRDefault="003D17DE" w:rsidP="003D17DE">
      <w:pPr>
        <w:rPr>
          <w:lang w:val="en-GB"/>
        </w:rPr>
      </w:pPr>
      <w:r w:rsidRPr="00E11228">
        <w:rPr>
          <w:lang w:val="en-GB"/>
        </w:rPr>
        <w:t xml:space="preserve">The procedure to query EI job is based on the Query EI job operation illustrated in figure 5.3.4.5.1-1. </w:t>
      </w:r>
    </w:p>
    <w:bookmarkEnd w:id="152"/>
    <w:p w14:paraId="3E67A5A8" w14:textId="77777777" w:rsidR="003D17DE" w:rsidRPr="00E11228" w:rsidRDefault="003D17DE" w:rsidP="003D17DE">
      <w:pPr>
        <w:pStyle w:val="Heading4"/>
      </w:pPr>
      <w:r w:rsidRPr="00E11228">
        <w:t>5.3.4.6</w:t>
      </w:r>
      <w:r w:rsidRPr="00E11228">
        <w:tab/>
        <w:t>Delete EI job</w:t>
      </w:r>
    </w:p>
    <w:p w14:paraId="294B067C" w14:textId="77777777" w:rsidR="003D17DE" w:rsidRPr="00E11228" w:rsidRDefault="003D17DE" w:rsidP="003D17DE">
      <w:pPr>
        <w:pStyle w:val="Heading5"/>
      </w:pPr>
      <w:r w:rsidRPr="00E11228">
        <w:t>5.3.4.6.1</w:t>
      </w:r>
      <w:r w:rsidRPr="00E11228">
        <w:tab/>
        <w:t>General</w:t>
      </w:r>
    </w:p>
    <w:p w14:paraId="3E447E77" w14:textId="77777777" w:rsidR="003D17DE" w:rsidRPr="00E11228" w:rsidRDefault="003D17DE" w:rsidP="003D17DE">
      <w:r w:rsidRPr="00E11228">
        <w:t>The A1-EI Consumer uses the Delete EI job operation to delete an EI job.</w:t>
      </w:r>
    </w:p>
    <w:p w14:paraId="64B476A4" w14:textId="77777777" w:rsidR="003D17DE" w:rsidRPr="00E11228" w:rsidRDefault="003D17DE" w:rsidP="003D17DE">
      <w:pPr>
        <w:rPr>
          <w:lang w:val="en-GB"/>
        </w:rPr>
      </w:pPr>
      <w:r w:rsidRPr="00E11228">
        <w:rPr>
          <w:lang w:val="en-GB"/>
        </w:rPr>
        <w:t xml:space="preserve">The operation to delete an EI job </w:t>
      </w:r>
      <w:proofErr w:type="spellStart"/>
      <w:r w:rsidRPr="00E11228">
        <w:rPr>
          <w:lang w:val="en-GB"/>
        </w:rPr>
        <w:t>s</w:t>
      </w:r>
      <w:proofErr w:type="spellEnd"/>
      <w:r w:rsidRPr="00E11228">
        <w:rPr>
          <w:lang w:val="en-GB"/>
        </w:rPr>
        <w:t xml:space="preserve"> based on HTTP DELETE. The EI job to be deleted is identified with a URI that includes the </w:t>
      </w:r>
      <w:proofErr w:type="spellStart"/>
      <w:r w:rsidRPr="00E11228">
        <w:rPr>
          <w:lang w:val="en-GB"/>
        </w:rPr>
        <w:t>eiJobId</w:t>
      </w:r>
      <w:proofErr w:type="spellEnd"/>
      <w:r w:rsidRPr="00E11228">
        <w:rPr>
          <w:lang w:val="en-GB"/>
        </w:rPr>
        <w:t>. Neither request nor response contain any EI job object in the message body.</w:t>
      </w:r>
    </w:p>
    <w:p w14:paraId="7A38627E" w14:textId="77777777" w:rsidR="003D17DE" w:rsidRPr="00E11228" w:rsidRDefault="003D17DE" w:rsidP="003D17DE">
      <w:pPr>
        <w:pStyle w:val="FL"/>
        <w:rPr>
          <w:lang w:val="en-GB"/>
        </w:rPr>
      </w:pPr>
      <w:r w:rsidRPr="00E11228">
        <w:object w:dxaOrig="6985" w:dyaOrig="2473" w14:anchorId="1027E146">
          <v:shape id="_x0000_i1042" type="#_x0000_t75" style="width:350.65pt;height:124.35pt" o:ole="">
            <v:imagedata r:id="rId48" o:title=""/>
          </v:shape>
          <o:OLEObject Type="Embed" ProgID="Visio.Drawing.15" ShapeID="_x0000_i1042" DrawAspect="Content" ObjectID="_1793624088" r:id="rId49"/>
        </w:object>
      </w:r>
    </w:p>
    <w:p w14:paraId="602771B5" w14:textId="1F868633" w:rsidR="003D17DE" w:rsidRPr="00E11228" w:rsidRDefault="003D17DE" w:rsidP="003D17DE">
      <w:pPr>
        <w:pStyle w:val="TF"/>
      </w:pPr>
      <w:r w:rsidRPr="00E11228">
        <w:t>Figure 5.3.4.6.1-1 Delete EI job operation</w:t>
      </w:r>
    </w:p>
    <w:p w14:paraId="6442295C" w14:textId="77777777" w:rsidR="003D17DE" w:rsidRPr="00E11228" w:rsidRDefault="003D17DE" w:rsidP="001626B5">
      <w:pPr>
        <w:pStyle w:val="B1"/>
        <w:numPr>
          <w:ilvl w:val="0"/>
          <w:numId w:val="19"/>
        </w:numPr>
      </w:pPr>
      <w:r w:rsidRPr="00E11228">
        <w:t xml:space="preserve">The A1-EI Consumer shall send an HTTP DELETE request to the A1-EI Producer. The target URI shall identify the EI job to be deleted based on the </w:t>
      </w:r>
      <w:proofErr w:type="spellStart"/>
      <w:r w:rsidRPr="00E11228">
        <w:t>eiJobId</w:t>
      </w:r>
      <w:proofErr w:type="spellEnd"/>
      <w:r w:rsidRPr="00E11228">
        <w:t xml:space="preserve"> under the resource "/</w:t>
      </w:r>
      <w:proofErr w:type="spellStart"/>
      <w:r w:rsidRPr="00E11228">
        <w:t>eijobs</w:t>
      </w:r>
      <w:proofErr w:type="spellEnd"/>
      <w:r w:rsidRPr="00E11228">
        <w:t>". The message body shall be empty.</w:t>
      </w:r>
    </w:p>
    <w:p w14:paraId="59398AE2" w14:textId="77777777" w:rsidR="003D17DE" w:rsidRPr="00E11228" w:rsidRDefault="003D17DE" w:rsidP="001626B5">
      <w:pPr>
        <w:pStyle w:val="B1"/>
        <w:numPr>
          <w:ilvl w:val="0"/>
          <w:numId w:val="19"/>
        </w:numPr>
      </w:pPr>
      <w:r w:rsidRPr="00E11228">
        <w:t xml:space="preserve">The A1-EI Producer shall return the HTTP DELETE response. On success, "204 No Content" shall be returned. The message body shall be empty. On failure, the appropriate error code shall be returned, and the response message body may contain additional error information. </w:t>
      </w:r>
    </w:p>
    <w:p w14:paraId="0F91DF7D" w14:textId="77777777" w:rsidR="003D17DE" w:rsidRPr="00E11228" w:rsidRDefault="003D17DE" w:rsidP="003D17DE">
      <w:pPr>
        <w:spacing w:line="257" w:lineRule="auto"/>
      </w:pPr>
      <w:r w:rsidRPr="00E11228">
        <w:t xml:space="preserve">On reception of </w:t>
      </w:r>
      <w:proofErr w:type="spellStart"/>
      <w:r w:rsidRPr="00E11228">
        <w:t>eiJobId</w:t>
      </w:r>
      <w:proofErr w:type="spellEnd"/>
      <w:r w:rsidRPr="00E11228">
        <w:t xml:space="preserve">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6A377AA6" w14:textId="77777777" w:rsidR="003D17DE" w:rsidRPr="00E11228" w:rsidRDefault="003D17DE" w:rsidP="003D17DE">
      <w:pPr>
        <w:pStyle w:val="Heading5"/>
      </w:pPr>
      <w:r w:rsidRPr="00E11228">
        <w:t>5.3.4.6.2</w:t>
      </w:r>
      <w:r w:rsidRPr="00E11228">
        <w:tab/>
        <w:t>Delete EI job procedure</w:t>
      </w:r>
    </w:p>
    <w:p w14:paraId="6D693401" w14:textId="77777777" w:rsidR="003D17DE" w:rsidRPr="00E11228" w:rsidRDefault="003D17DE" w:rsidP="003D17DE">
      <w:pPr>
        <w:rPr>
          <w:lang w:val="en-GB"/>
        </w:rPr>
      </w:pPr>
      <w:r w:rsidRPr="00E11228">
        <w:rPr>
          <w:lang w:val="en-GB"/>
        </w:rPr>
        <w:t xml:space="preserve">The procedure to delete EI job is based on the Delete EI job operation illustrated in figure 5.3.4.6.1-1. </w:t>
      </w:r>
    </w:p>
    <w:p w14:paraId="77FCF44F" w14:textId="77777777" w:rsidR="003D17DE" w:rsidRPr="00E11228" w:rsidRDefault="003D17DE" w:rsidP="003D17DE">
      <w:pPr>
        <w:pStyle w:val="Heading4"/>
      </w:pPr>
      <w:r w:rsidRPr="00E11228">
        <w:t>5.3.4.7</w:t>
      </w:r>
      <w:r w:rsidRPr="00E11228">
        <w:tab/>
        <w:t>Query EI job status</w:t>
      </w:r>
    </w:p>
    <w:p w14:paraId="3E3574E8" w14:textId="77777777" w:rsidR="003D17DE" w:rsidRPr="00E11228" w:rsidRDefault="003D17DE" w:rsidP="003D17DE">
      <w:pPr>
        <w:pStyle w:val="Heading5"/>
      </w:pPr>
      <w:r w:rsidRPr="00E11228">
        <w:t>5.3.4.7.1</w:t>
      </w:r>
      <w:r w:rsidRPr="00E11228">
        <w:tab/>
        <w:t>General</w:t>
      </w:r>
    </w:p>
    <w:p w14:paraId="23D2CC03" w14:textId="77777777" w:rsidR="003D17DE" w:rsidRPr="00E11228" w:rsidRDefault="003D17DE" w:rsidP="003D17DE">
      <w:r w:rsidRPr="00E11228">
        <w:t>The A1-EI Consumer uses the Query EI job status operation to query the status of an EI job.</w:t>
      </w:r>
    </w:p>
    <w:p w14:paraId="68E95FDC" w14:textId="77777777" w:rsidR="003D17DE" w:rsidRPr="00E11228" w:rsidRDefault="003D17DE" w:rsidP="003D17DE">
      <w:pPr>
        <w:rPr>
          <w:lang w:val="en-GB"/>
        </w:rPr>
      </w:pPr>
      <w:r w:rsidRPr="00E11228">
        <w:rPr>
          <w:lang w:val="en-GB"/>
        </w:rPr>
        <w:t xml:space="preserve">The operation to query status for an EI job is based on HTTP GET. The EI job for which status is to be read is identified with a URI that includes the </w:t>
      </w:r>
      <w:proofErr w:type="spellStart"/>
      <w:r w:rsidRPr="00E11228">
        <w:rPr>
          <w:lang w:val="en-GB"/>
        </w:rPr>
        <w:t>eiJobId</w:t>
      </w:r>
      <w:proofErr w:type="spellEnd"/>
      <w:r w:rsidRPr="00E11228">
        <w:rPr>
          <w:lang w:val="en-GB"/>
        </w:rPr>
        <w:t xml:space="preserve"> while the message body is empty, and the response returns an EI job status object.</w:t>
      </w:r>
    </w:p>
    <w:p w14:paraId="5C0F73C8" w14:textId="77777777" w:rsidR="003D17DE" w:rsidRPr="00E11228" w:rsidRDefault="003D17DE" w:rsidP="003D17DE">
      <w:pPr>
        <w:pStyle w:val="FL"/>
        <w:rPr>
          <w:lang w:val="en-GB"/>
        </w:rPr>
      </w:pPr>
      <w:r w:rsidRPr="00E11228">
        <w:object w:dxaOrig="6985" w:dyaOrig="2473" w14:anchorId="64F9E68F">
          <v:shape id="_x0000_i1043" type="#_x0000_t75" style="width:350.65pt;height:124.35pt" o:ole="">
            <v:imagedata r:id="rId50" o:title=""/>
          </v:shape>
          <o:OLEObject Type="Embed" ProgID="Visio.Drawing.15" ShapeID="_x0000_i1043" DrawAspect="Content" ObjectID="_1793624089" r:id="rId51"/>
        </w:object>
      </w:r>
    </w:p>
    <w:p w14:paraId="57D998F8" w14:textId="06D70FBF" w:rsidR="003D17DE" w:rsidRPr="00E11228" w:rsidRDefault="003D17DE" w:rsidP="003D17DE">
      <w:pPr>
        <w:pStyle w:val="TF"/>
      </w:pPr>
      <w:r w:rsidRPr="00E11228">
        <w:t>Figure 5.3.4.7.1-1 Query EI job status operation</w:t>
      </w:r>
    </w:p>
    <w:p w14:paraId="51CE4FB7" w14:textId="77777777" w:rsidR="003D17DE" w:rsidRPr="00E11228" w:rsidRDefault="003D17DE" w:rsidP="001626B5">
      <w:pPr>
        <w:pStyle w:val="B1"/>
        <w:numPr>
          <w:ilvl w:val="0"/>
          <w:numId w:val="20"/>
        </w:numPr>
        <w:rPr>
          <w:lang w:val="en-GB"/>
        </w:rPr>
      </w:pPr>
      <w:bookmarkStart w:id="153" w:name="_Hlk48225293"/>
      <w:r w:rsidRPr="00E11228">
        <w:rPr>
          <w:lang w:val="en-GB"/>
        </w:rPr>
        <w:t xml:space="preserve">The A1-EI Consumer shall send an HTTP GET request to the A1-EI Producer. The target URI shall identify the EI job for which status is to be read based on the </w:t>
      </w:r>
      <w:proofErr w:type="spellStart"/>
      <w:r w:rsidRPr="00E11228">
        <w:rPr>
          <w:lang w:val="en-GB"/>
        </w:rPr>
        <w:t>eiJobId</w:t>
      </w:r>
      <w:proofErr w:type="spellEnd"/>
      <w:r w:rsidRPr="00E11228">
        <w:rPr>
          <w:lang w:val="en-GB"/>
        </w:rPr>
        <w:t xml:space="preserve"> under the resource </w:t>
      </w:r>
      <w:r w:rsidRPr="00E11228">
        <w:t>"</w:t>
      </w:r>
      <w:r w:rsidRPr="00E11228">
        <w:rPr>
          <w:lang w:val="en-GB"/>
        </w:rPr>
        <w:t>/</w:t>
      </w:r>
      <w:proofErr w:type="spellStart"/>
      <w:r w:rsidRPr="00E11228">
        <w:rPr>
          <w:lang w:val="en-GB"/>
        </w:rPr>
        <w:t>eijobs</w:t>
      </w:r>
      <w:proofErr w:type="spellEnd"/>
      <w:r w:rsidRPr="00E11228">
        <w:t>"</w:t>
      </w:r>
      <w:r w:rsidRPr="00E11228">
        <w:rPr>
          <w:lang w:val="en-GB"/>
        </w:rPr>
        <w:t>. The message body shall be empty.</w:t>
      </w:r>
    </w:p>
    <w:p w14:paraId="72D4EF5A" w14:textId="77777777" w:rsidR="003D17DE" w:rsidRPr="00E11228" w:rsidRDefault="003D17DE" w:rsidP="001626B5">
      <w:pPr>
        <w:pStyle w:val="B1"/>
        <w:numPr>
          <w:ilvl w:val="0"/>
          <w:numId w:val="20"/>
        </w:numPr>
        <w:rPr>
          <w:lang w:val="en-GB"/>
        </w:rPr>
      </w:pPr>
      <w:r w:rsidRPr="00E11228">
        <w:rPr>
          <w:lang w:val="en-GB"/>
        </w:rPr>
        <w:t xml:space="preserve">The A1-EI Producer shall return the HTTP GET response. On success, </w:t>
      </w:r>
      <w:r w:rsidRPr="00E11228">
        <w:t>"</w:t>
      </w:r>
      <w:r w:rsidRPr="00E11228">
        <w:rPr>
          <w:lang w:val="en-GB"/>
        </w:rPr>
        <w:t>200 OK</w:t>
      </w:r>
      <w:r w:rsidRPr="00E11228">
        <w:t>"</w:t>
      </w:r>
      <w:r w:rsidRPr="00E11228">
        <w:rPr>
          <w:lang w:val="en-GB"/>
        </w:rPr>
        <w:t xml:space="preserve"> shall be returned. The message body shall carry an EI job status object representing the status of the EI job. On failure, the appropriate error code shall be returned, and the </w:t>
      </w:r>
      <w:r w:rsidRPr="00E11228">
        <w:t>response</w:t>
      </w:r>
      <w:r w:rsidRPr="00E11228">
        <w:rPr>
          <w:lang w:val="en-GB"/>
        </w:rPr>
        <w:t xml:space="preserve"> message body may contain additional error information.</w:t>
      </w:r>
    </w:p>
    <w:bookmarkEnd w:id="153"/>
    <w:p w14:paraId="6DEF41A9" w14:textId="77777777" w:rsidR="003D17DE" w:rsidRPr="00E11228" w:rsidRDefault="003D17DE" w:rsidP="003D17DE">
      <w:pPr>
        <w:spacing w:before="180"/>
      </w:pPr>
      <w:r w:rsidRPr="00E11228">
        <w:t xml:space="preserve">On reception of </w:t>
      </w:r>
      <w:proofErr w:type="spellStart"/>
      <w:r w:rsidRPr="00E11228">
        <w:t>eiJobId</w:t>
      </w:r>
      <w:proofErr w:type="spellEnd"/>
      <w:r w:rsidRPr="00E11228">
        <w:t xml:space="preserve"> for which no EI job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0EB6D4E0" w14:textId="77777777" w:rsidR="003D17DE" w:rsidRPr="00E11228" w:rsidRDefault="003D17DE" w:rsidP="003D17DE">
      <w:pPr>
        <w:pStyle w:val="Heading5"/>
      </w:pPr>
      <w:r w:rsidRPr="00E11228">
        <w:t>5.3.4.7.2</w:t>
      </w:r>
      <w:r w:rsidRPr="00E11228">
        <w:tab/>
        <w:t>Query EI job status procedure</w:t>
      </w:r>
    </w:p>
    <w:p w14:paraId="17115F2F" w14:textId="77777777" w:rsidR="003D17DE" w:rsidRPr="00E11228" w:rsidRDefault="003D17DE" w:rsidP="003D17DE">
      <w:pPr>
        <w:rPr>
          <w:lang w:val="en-GB"/>
        </w:rPr>
      </w:pPr>
      <w:r w:rsidRPr="00E11228">
        <w:rPr>
          <w:lang w:val="en-GB"/>
        </w:rPr>
        <w:t>The procedure to query EI job status is based on the Query EI job status operation illustrated in figure 5.3.4.7.1-1.</w:t>
      </w:r>
    </w:p>
    <w:p w14:paraId="107D3E55" w14:textId="59C261FD" w:rsidR="003D17DE" w:rsidRPr="00E11228" w:rsidRDefault="003D17DE" w:rsidP="003D17DE">
      <w:pPr>
        <w:pStyle w:val="Heading4"/>
      </w:pPr>
      <w:r w:rsidRPr="00E11228">
        <w:t>5.3.4.8</w:t>
      </w:r>
      <w:r w:rsidRPr="00E11228">
        <w:tab/>
        <w:t>Notify EI job status</w:t>
      </w:r>
    </w:p>
    <w:p w14:paraId="2FCCF575" w14:textId="77777777" w:rsidR="003D17DE" w:rsidRPr="00E11228" w:rsidRDefault="003D17DE" w:rsidP="003D17DE">
      <w:pPr>
        <w:pStyle w:val="Heading5"/>
      </w:pPr>
      <w:r w:rsidRPr="00E11228">
        <w:t>5.3.4.8.1</w:t>
      </w:r>
      <w:r w:rsidRPr="00E11228">
        <w:tab/>
        <w:t>General</w:t>
      </w:r>
    </w:p>
    <w:p w14:paraId="193B32A3" w14:textId="5F715B4D" w:rsidR="003D17DE" w:rsidRPr="00E11228" w:rsidRDefault="003D17DE" w:rsidP="003D17DE">
      <w:pPr>
        <w:rPr>
          <w:lang w:val="en-GB"/>
        </w:rPr>
      </w:pPr>
      <w:r w:rsidRPr="00E11228">
        <w:rPr>
          <w:lang w:val="en-GB"/>
        </w:rPr>
        <w:t xml:space="preserve">The A1-EI Producer uses the Notify EI job status operation to notify the A1-EI Consumer about changes in status of an EI job. All notifications are sent to the URI for notification handling provided during EI job creation and the </w:t>
      </w:r>
      <w:proofErr w:type="spellStart"/>
      <w:r w:rsidRPr="00E11228">
        <w:rPr>
          <w:lang w:val="en-GB"/>
        </w:rPr>
        <w:t>EiJobStatusObject</w:t>
      </w:r>
      <w:proofErr w:type="spellEnd"/>
      <w:r w:rsidRPr="00E11228">
        <w:rPr>
          <w:lang w:val="en-GB"/>
        </w:rPr>
        <w:t xml:space="preserve"> contains the information about the status of the EI job.</w:t>
      </w:r>
    </w:p>
    <w:p w14:paraId="0F1260F3" w14:textId="24CDC0A4" w:rsidR="003D17DE" w:rsidRPr="00E11228" w:rsidRDefault="003D17DE" w:rsidP="003D17DE">
      <w:pPr>
        <w:rPr>
          <w:lang w:val="en-GB"/>
        </w:rPr>
      </w:pPr>
      <w:r w:rsidRPr="00E11228">
        <w:rPr>
          <w:lang w:val="en-GB"/>
        </w:rPr>
        <w:t xml:space="preserve">The operation to notify EI job status is based on HTTP POST. The URI contains the target resource for EI job </w:t>
      </w:r>
      <w:r w:rsidR="00735F22">
        <w:rPr>
          <w:lang w:val="en-GB"/>
        </w:rPr>
        <w:t xml:space="preserve">status </w:t>
      </w:r>
      <w:r w:rsidRPr="00E11228">
        <w:rPr>
          <w:lang w:val="en-GB"/>
        </w:rPr>
        <w:t>notification handling. The notification content is represented in an EI job status object that is included in the message body.</w:t>
      </w:r>
    </w:p>
    <w:p w14:paraId="4F1DF390" w14:textId="77777777" w:rsidR="003D17DE" w:rsidRPr="00E11228" w:rsidRDefault="003D17DE" w:rsidP="003D17DE">
      <w:pPr>
        <w:pStyle w:val="FL"/>
      </w:pPr>
      <w:r w:rsidRPr="00E11228">
        <w:object w:dxaOrig="6997" w:dyaOrig="2485" w14:anchorId="620EFBA0">
          <v:shape id="_x0000_i1044" type="#_x0000_t75" style="width:349.7pt;height:123.9pt" o:ole="">
            <v:imagedata r:id="rId52" o:title=""/>
          </v:shape>
          <o:OLEObject Type="Embed" ProgID="Visio.Drawing.15" ShapeID="_x0000_i1044" DrawAspect="Content" ObjectID="_1793624090" r:id="rId53"/>
        </w:object>
      </w:r>
    </w:p>
    <w:p w14:paraId="4B15B860" w14:textId="1AC87AE8" w:rsidR="003D17DE" w:rsidRPr="00E11228" w:rsidRDefault="003D17DE" w:rsidP="003D17DE">
      <w:pPr>
        <w:pStyle w:val="TF"/>
      </w:pPr>
      <w:r w:rsidRPr="00E11228">
        <w:t>Figure 5.3.4.8.1-1 Notify EI job status operation</w:t>
      </w:r>
    </w:p>
    <w:p w14:paraId="1B4F0548" w14:textId="77777777" w:rsidR="003D17DE" w:rsidRPr="00E11228" w:rsidRDefault="003D17DE" w:rsidP="001626B5">
      <w:pPr>
        <w:pStyle w:val="B1"/>
        <w:numPr>
          <w:ilvl w:val="0"/>
          <w:numId w:val="21"/>
        </w:numPr>
        <w:rPr>
          <w:lang w:val="en-GB"/>
        </w:rPr>
      </w:pPr>
      <w:r w:rsidRPr="00E11228">
        <w:rPr>
          <w:lang w:val="en-GB"/>
        </w:rPr>
        <w:t>The A1-EI Producer shall send an HTTP POST request to the A1-EI Consumer. The target URI (</w:t>
      </w:r>
      <w:proofErr w:type="spellStart"/>
      <w:r w:rsidRPr="00E11228">
        <w:rPr>
          <w:lang w:val="en-GB"/>
        </w:rPr>
        <w:t>jobStatusNotificationUri</w:t>
      </w:r>
      <w:proofErr w:type="spellEnd"/>
      <w:r w:rsidRPr="00E11228">
        <w:rPr>
          <w:lang w:val="en-GB"/>
        </w:rPr>
        <w:t>) identifies the sink for EI job status notifications. The message body shall contain an EI job status object.</w:t>
      </w:r>
    </w:p>
    <w:p w14:paraId="418A5CCB" w14:textId="77777777" w:rsidR="003D17DE" w:rsidRPr="00E11228" w:rsidRDefault="003D17DE" w:rsidP="001626B5">
      <w:pPr>
        <w:pStyle w:val="B1"/>
        <w:numPr>
          <w:ilvl w:val="0"/>
          <w:numId w:val="21"/>
        </w:numPr>
        <w:rPr>
          <w:lang w:val="en-GB"/>
        </w:rPr>
      </w:pPr>
      <w:r w:rsidRPr="00E11228">
        <w:rPr>
          <w:lang w:val="en-GB"/>
        </w:rPr>
        <w:t xml:space="preserve">The A1-EI Consumer shall return the HTTP POST response with </w:t>
      </w:r>
      <w:r w:rsidRPr="00E11228">
        <w:t>"</w:t>
      </w:r>
      <w:r w:rsidRPr="00E11228">
        <w:rPr>
          <w:lang w:val="en-GB"/>
        </w:rPr>
        <w:t>204 No Content</w:t>
      </w:r>
      <w:r w:rsidRPr="00E11228">
        <w:t>"</w:t>
      </w:r>
      <w:r w:rsidRPr="00E11228">
        <w:rPr>
          <w:lang w:val="en-GB"/>
        </w:rPr>
        <w:t>. The response message body shall be empty.</w:t>
      </w:r>
    </w:p>
    <w:p w14:paraId="7416B614" w14:textId="77777777" w:rsidR="003D17DE" w:rsidRPr="00E11228" w:rsidRDefault="003D17DE" w:rsidP="003D17DE">
      <w:bookmarkStart w:id="154" w:name="_Toc59104014"/>
      <w:r w:rsidRPr="00E11228">
        <w:t xml:space="preserve">On failure to </w:t>
      </w:r>
      <w:r w:rsidRPr="00E11228">
        <w:rPr>
          <w:color w:val="000000" w:themeColor="text1"/>
          <w:lang w:val="en-IE"/>
        </w:rPr>
        <w:t xml:space="preserve">validate the </w:t>
      </w:r>
      <w:proofErr w:type="spellStart"/>
      <w:r w:rsidRPr="00E11228">
        <w:rPr>
          <w:color w:val="000000" w:themeColor="text1"/>
          <w:lang w:val="en-IE"/>
        </w:rPr>
        <w:t>EiJobStatusObject</w:t>
      </w:r>
      <w:proofErr w:type="spellEnd"/>
      <w:r w:rsidRPr="00E11228">
        <w:rPr>
          <w:color w:val="000000" w:themeColor="text1"/>
          <w:lang w:val="en-IE"/>
        </w:rPr>
        <w:t xml:space="preserve">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6541168" w14:textId="181FD945" w:rsidR="003D17DE" w:rsidRPr="00E11228" w:rsidRDefault="003D17DE" w:rsidP="003D17DE">
      <w:pPr>
        <w:pStyle w:val="Heading5"/>
      </w:pPr>
      <w:bookmarkStart w:id="155" w:name="_Toc99531874"/>
      <w:r w:rsidRPr="00E11228">
        <w:t>5.3.4.8.2</w:t>
      </w:r>
      <w:r w:rsidRPr="00E11228">
        <w:tab/>
        <w:t>Notify EI job status procedure</w:t>
      </w:r>
    </w:p>
    <w:p w14:paraId="022C8B3E" w14:textId="3B6BCF90" w:rsidR="003D17DE" w:rsidRPr="00E11228" w:rsidRDefault="003D17DE" w:rsidP="003D17DE">
      <w:pPr>
        <w:rPr>
          <w:lang w:val="en-GB"/>
        </w:rPr>
      </w:pPr>
      <w:r w:rsidRPr="00E11228">
        <w:rPr>
          <w:lang w:val="en-GB"/>
        </w:rPr>
        <w:t xml:space="preserve">The procedure to notify EI job status is based on the Notify EI job status operation illustrated in figure 5.3.4.8.1-1. </w:t>
      </w:r>
    </w:p>
    <w:p w14:paraId="01E66F71" w14:textId="77777777" w:rsidR="003D17DE" w:rsidRPr="00E11228" w:rsidRDefault="003D17DE" w:rsidP="003D17DE">
      <w:pPr>
        <w:pStyle w:val="Heading3"/>
      </w:pPr>
      <w:bookmarkStart w:id="156" w:name="_Toc119423103"/>
      <w:bookmarkStart w:id="157" w:name="_Toc183010837"/>
      <w:r w:rsidRPr="00E11228">
        <w:t>5.3.5</w:t>
      </w:r>
      <w:r w:rsidRPr="00E11228">
        <w:tab/>
        <w:t>Service operations</w:t>
      </w:r>
      <w:bookmarkEnd w:id="154"/>
      <w:bookmarkEnd w:id="155"/>
      <w:r w:rsidRPr="00E11228">
        <w:t xml:space="preserve"> for A1 EI job result</w:t>
      </w:r>
      <w:bookmarkEnd w:id="156"/>
      <w:bookmarkEnd w:id="157"/>
    </w:p>
    <w:p w14:paraId="004DF216" w14:textId="77777777" w:rsidR="003D17DE" w:rsidRPr="00E11228" w:rsidRDefault="003D17DE" w:rsidP="003D17DE">
      <w:pPr>
        <w:pStyle w:val="Heading4"/>
      </w:pPr>
      <w:r w:rsidRPr="00E11228">
        <w:t>5.3.5.1</w:t>
      </w:r>
      <w:r w:rsidRPr="00E11228">
        <w:tab/>
        <w:t>Introduction</w:t>
      </w:r>
    </w:p>
    <w:p w14:paraId="494CEAA9" w14:textId="77777777" w:rsidR="003D17DE" w:rsidRPr="00E11228" w:rsidRDefault="003D17DE" w:rsidP="0013438E">
      <w:pPr>
        <w:rPr>
          <w:lang w:eastAsia="zh-CN"/>
        </w:rPr>
      </w:pPr>
      <w:r w:rsidRPr="00E11228">
        <w:rPr>
          <w:lang w:eastAsia="zh-CN"/>
        </w:rPr>
        <w:t xml:space="preserve">Table 5.3.5.1-1 describes the mapping between the A1 EI job result operations, and the HTTP methods used to </w:t>
      </w:r>
      <w:proofErr w:type="spellStart"/>
      <w:r w:rsidRPr="00E11228">
        <w:rPr>
          <w:lang w:eastAsia="zh-CN"/>
        </w:rPr>
        <w:t>realise</w:t>
      </w:r>
      <w:proofErr w:type="spellEnd"/>
      <w:r w:rsidRPr="00E11228">
        <w:rPr>
          <w:lang w:eastAsia="zh-CN"/>
        </w:rPr>
        <w:t xml:space="preserve"> them, and the mandatory HTTP status codes.</w:t>
      </w:r>
    </w:p>
    <w:p w14:paraId="26D34235" w14:textId="77777777" w:rsidR="003D17DE" w:rsidRPr="00E11228" w:rsidRDefault="003D17DE" w:rsidP="003D17DE">
      <w:pPr>
        <w:pStyle w:val="TH"/>
      </w:pPr>
      <w:r w:rsidRPr="00E11228">
        <w:t xml:space="preserve">Table 5.3.5.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2E3CC743" w14:textId="77777777" w:rsidTr="001B7A0B">
        <w:trPr>
          <w:jc w:val="center"/>
        </w:trPr>
        <w:tc>
          <w:tcPr>
            <w:tcW w:w="2610" w:type="dxa"/>
          </w:tcPr>
          <w:p w14:paraId="119FBA15" w14:textId="77777777" w:rsidR="003D17DE" w:rsidRPr="00E11228" w:rsidRDefault="003D17DE" w:rsidP="001B7A0B">
            <w:pPr>
              <w:pStyle w:val="TAH"/>
              <w:rPr>
                <w:lang w:eastAsia="zh-CN"/>
              </w:rPr>
            </w:pPr>
            <w:r w:rsidRPr="00E11228">
              <w:rPr>
                <w:lang w:eastAsia="zh-CN"/>
              </w:rPr>
              <w:t>Service operation</w:t>
            </w:r>
          </w:p>
        </w:tc>
        <w:tc>
          <w:tcPr>
            <w:tcW w:w="2700" w:type="dxa"/>
          </w:tcPr>
          <w:p w14:paraId="37B26E67" w14:textId="77777777" w:rsidR="003D17DE" w:rsidRPr="00E11228" w:rsidRDefault="003D17DE" w:rsidP="001B7A0B">
            <w:pPr>
              <w:pStyle w:val="TAH"/>
              <w:rPr>
                <w:lang w:eastAsia="zh-CN"/>
              </w:rPr>
            </w:pPr>
            <w:r w:rsidRPr="00E11228">
              <w:rPr>
                <w:lang w:eastAsia="zh-CN"/>
              </w:rPr>
              <w:t>HTTP method</w:t>
            </w:r>
          </w:p>
        </w:tc>
        <w:tc>
          <w:tcPr>
            <w:tcW w:w="2700" w:type="dxa"/>
          </w:tcPr>
          <w:p w14:paraId="534236CA" w14:textId="77777777" w:rsidR="003D17DE" w:rsidRPr="00E11228" w:rsidRDefault="003D17DE" w:rsidP="001B7A0B">
            <w:pPr>
              <w:pStyle w:val="TAH"/>
              <w:rPr>
                <w:lang w:eastAsia="zh-CN"/>
              </w:rPr>
            </w:pPr>
            <w:r w:rsidRPr="00E11228">
              <w:rPr>
                <w:lang w:eastAsia="zh-CN"/>
              </w:rPr>
              <w:t>HTTP status codes</w:t>
            </w:r>
          </w:p>
        </w:tc>
      </w:tr>
      <w:tr w:rsidR="003D17DE" w:rsidRPr="00E11228" w14:paraId="63E0549F" w14:textId="77777777" w:rsidTr="001B7A0B">
        <w:trPr>
          <w:jc w:val="center"/>
        </w:trPr>
        <w:tc>
          <w:tcPr>
            <w:tcW w:w="2610" w:type="dxa"/>
          </w:tcPr>
          <w:p w14:paraId="6CB5340C" w14:textId="77777777" w:rsidR="003D17DE" w:rsidRPr="00E11228" w:rsidRDefault="003D17DE" w:rsidP="001B7A0B">
            <w:pPr>
              <w:pStyle w:val="TAL"/>
              <w:rPr>
                <w:lang w:eastAsia="zh-CN"/>
              </w:rPr>
            </w:pPr>
            <w:r w:rsidRPr="00E11228">
              <w:rPr>
                <w:lang w:eastAsia="zh-CN"/>
              </w:rPr>
              <w:t>Deliver EI job result</w:t>
            </w:r>
          </w:p>
        </w:tc>
        <w:tc>
          <w:tcPr>
            <w:tcW w:w="2700" w:type="dxa"/>
          </w:tcPr>
          <w:p w14:paraId="7E9AA0F9" w14:textId="77777777" w:rsidR="003D17DE" w:rsidRPr="00E11228" w:rsidRDefault="003D17DE" w:rsidP="001B7A0B">
            <w:pPr>
              <w:pStyle w:val="TAL"/>
              <w:rPr>
                <w:lang w:eastAsia="zh-CN"/>
              </w:rPr>
            </w:pPr>
            <w:r w:rsidRPr="00E11228">
              <w:rPr>
                <w:lang w:eastAsia="zh-CN"/>
              </w:rPr>
              <w:t>POST</w:t>
            </w:r>
          </w:p>
        </w:tc>
        <w:tc>
          <w:tcPr>
            <w:tcW w:w="2700" w:type="dxa"/>
          </w:tcPr>
          <w:p w14:paraId="0D1E70F6" w14:textId="77777777" w:rsidR="003D17DE" w:rsidRPr="00E11228" w:rsidRDefault="003D17DE" w:rsidP="001B7A0B">
            <w:pPr>
              <w:pStyle w:val="TAL"/>
              <w:rPr>
                <w:lang w:eastAsia="zh-CN"/>
              </w:rPr>
            </w:pPr>
            <w:r w:rsidRPr="00E11228">
              <w:rPr>
                <w:lang w:eastAsia="zh-CN"/>
              </w:rPr>
              <w:t>204, 400</w:t>
            </w:r>
          </w:p>
        </w:tc>
      </w:tr>
    </w:tbl>
    <w:p w14:paraId="301B4E00" w14:textId="77777777" w:rsidR="003D17DE" w:rsidRPr="00E11228" w:rsidRDefault="003D17DE" w:rsidP="0013438E"/>
    <w:p w14:paraId="228C219B" w14:textId="7F3DF429" w:rsidR="003D17DE" w:rsidRPr="00E11228" w:rsidRDefault="003D17DE" w:rsidP="0013438E">
      <w:r w:rsidRPr="00E11228">
        <w:t>The following clauses describe the A1 EI job result operations. For further information on the EI job result objects transferred in the HTTP message bodies, see A1TD [4]</w:t>
      </w:r>
      <w:r w:rsidR="00331012">
        <w:t>, clause 8.4.4</w:t>
      </w:r>
      <w:r w:rsidRPr="00E11228">
        <w:t>.</w:t>
      </w:r>
    </w:p>
    <w:p w14:paraId="74F1F559" w14:textId="77777777" w:rsidR="003D17DE" w:rsidRPr="00E11228" w:rsidRDefault="003D17DE" w:rsidP="0013438E">
      <w:r w:rsidRPr="00E11228">
        <w:t xml:space="preserve">The purpose of the A1EI job result </w:t>
      </w:r>
      <w:r w:rsidRPr="00E11228">
        <w:rPr>
          <w:lang w:eastAsia="zh-CN"/>
        </w:rPr>
        <w:t>operation</w:t>
      </w:r>
      <w:r w:rsidRPr="00E11228">
        <w:t>s is to enable the A1-EI Producer to deliver EI job results according to the service description agreed during job creation. The URL to which the EI job result is delivered is transferred from the A1-EI consumer in the EI job object.</w:t>
      </w:r>
    </w:p>
    <w:p w14:paraId="015E4076" w14:textId="77777777" w:rsidR="003D17DE" w:rsidRPr="00E11228" w:rsidRDefault="003D17DE" w:rsidP="003D17DE">
      <w:pPr>
        <w:pStyle w:val="Heading4"/>
      </w:pPr>
      <w:r w:rsidRPr="00E11228">
        <w:t>5.3.5.2</w:t>
      </w:r>
      <w:r w:rsidRPr="00E11228">
        <w:tab/>
        <w:t>Deliver EI job result</w:t>
      </w:r>
    </w:p>
    <w:p w14:paraId="17DB9C5A" w14:textId="77777777" w:rsidR="003D17DE" w:rsidRPr="00E11228" w:rsidRDefault="003D17DE" w:rsidP="003D17DE">
      <w:pPr>
        <w:pStyle w:val="Heading5"/>
      </w:pPr>
      <w:r w:rsidRPr="00E11228">
        <w:t>5.3.5.2.1</w:t>
      </w:r>
      <w:r w:rsidRPr="00E11228">
        <w:tab/>
        <w:t>General</w:t>
      </w:r>
    </w:p>
    <w:p w14:paraId="5F09E5FC" w14:textId="455DD882" w:rsidR="003D17DE" w:rsidRPr="00E11228" w:rsidRDefault="003D17DE" w:rsidP="003D17DE">
      <w:r w:rsidRPr="00E11228">
        <w:t xml:space="preserve">The A1-EI </w:t>
      </w:r>
      <w:r w:rsidR="00745A19" w:rsidRPr="00E11228">
        <w:t>Producer</w:t>
      </w:r>
      <w:r w:rsidRPr="00E11228">
        <w:t xml:space="preserve"> uses the Deliver EI job result operation to deliver EI job results using push-based method.</w:t>
      </w:r>
    </w:p>
    <w:p w14:paraId="19C8F038" w14:textId="77777777" w:rsidR="003D17DE" w:rsidRPr="00E11228" w:rsidRDefault="003D17DE" w:rsidP="003D17DE">
      <w:r w:rsidRPr="00E11228">
        <w:t>The push-based delivery method of EI is based on subscribe-notify paradigm where the EI job creation corresponds to the subscription and the delivery of EI job result is made using HTTP POST in the same way as notifications.</w:t>
      </w:r>
    </w:p>
    <w:p w14:paraId="4CB45348" w14:textId="3B510260" w:rsidR="003D17DE" w:rsidRPr="00E11228" w:rsidRDefault="003D17DE" w:rsidP="003D17DE">
      <w:bookmarkStart w:id="158" w:name="_Hlk115684003"/>
      <w:r w:rsidRPr="00E11228">
        <w:t>As specified in the EI job defin</w:t>
      </w:r>
      <w:r w:rsidR="00353046" w:rsidRPr="00E11228">
        <w:t>i</w:t>
      </w:r>
      <w:r w:rsidRPr="00E11228">
        <w:t>tion</w:t>
      </w:r>
      <w:bookmarkEnd w:id="158"/>
      <w:r w:rsidRPr="00E11228">
        <w:t xml:space="preserve">, the EI job results can be delivered in a single push or in several that are repeated with regular intervals or irregularly based on events.  </w:t>
      </w:r>
    </w:p>
    <w:p w14:paraId="3CEBE12D" w14:textId="77777777" w:rsidR="003D17DE" w:rsidRPr="00E11228" w:rsidRDefault="003D17DE" w:rsidP="003D17DE">
      <w:pPr>
        <w:rPr>
          <w:lang w:val="en-GB"/>
        </w:rPr>
      </w:pPr>
      <w:r w:rsidRPr="00E11228">
        <w:rPr>
          <w:lang w:val="en-GB"/>
        </w:rPr>
        <w:t>The operation to deliver EI job result is based on HTTP POST. The URI contains the target resource for EI job result handling. The delivered content is represented by an EI job result object.</w:t>
      </w:r>
    </w:p>
    <w:p w14:paraId="402A4407" w14:textId="77777777" w:rsidR="003D17DE" w:rsidRPr="00E11228" w:rsidRDefault="003D17DE" w:rsidP="003D17DE">
      <w:pPr>
        <w:pStyle w:val="FL"/>
      </w:pPr>
      <w:r w:rsidRPr="00E11228">
        <w:object w:dxaOrig="6997" w:dyaOrig="2485" w14:anchorId="73D816BE">
          <v:shape id="_x0000_i1045" type="#_x0000_t75" style="width:349.7pt;height:123.9pt" o:ole="">
            <v:imagedata r:id="rId54" o:title=""/>
          </v:shape>
          <o:OLEObject Type="Embed" ProgID="Visio.Drawing.15" ShapeID="_x0000_i1045" DrawAspect="Content" ObjectID="_1793624091" r:id="rId55"/>
        </w:object>
      </w:r>
    </w:p>
    <w:p w14:paraId="3080A1BA" w14:textId="7397C671" w:rsidR="003D17DE" w:rsidRPr="00E11228" w:rsidRDefault="003D17DE" w:rsidP="003D17DE">
      <w:pPr>
        <w:pStyle w:val="TF"/>
      </w:pPr>
      <w:r w:rsidRPr="00E11228">
        <w:t>Figure 5.3.5.2.1-1 Deliver EI job result operation</w:t>
      </w:r>
    </w:p>
    <w:p w14:paraId="51C92699" w14:textId="0B271906" w:rsidR="003D17DE" w:rsidRPr="00E11228" w:rsidRDefault="003D17DE" w:rsidP="001626B5">
      <w:pPr>
        <w:pStyle w:val="B1"/>
        <w:numPr>
          <w:ilvl w:val="0"/>
          <w:numId w:val="22"/>
        </w:numPr>
      </w:pPr>
      <w:r w:rsidRPr="00E11228">
        <w:t>The A1-EI Producer shall send an HTTP POST request to the A1-EI Consumer. The target URI (</w:t>
      </w:r>
      <w:proofErr w:type="spellStart"/>
      <w:r w:rsidRPr="00E11228">
        <w:t>jobResultUri</w:t>
      </w:r>
      <w:proofErr w:type="spellEnd"/>
      <w:r w:rsidRPr="00E11228">
        <w:t>) identifies the sink for EI job result deliveries. The message body shall contain an EI job result object.</w:t>
      </w:r>
    </w:p>
    <w:p w14:paraId="2CDAA71B" w14:textId="77777777" w:rsidR="003D17DE" w:rsidRPr="00E11228" w:rsidRDefault="003D17DE" w:rsidP="001626B5">
      <w:pPr>
        <w:pStyle w:val="B1"/>
        <w:numPr>
          <w:ilvl w:val="0"/>
          <w:numId w:val="22"/>
        </w:numPr>
      </w:pPr>
      <w:r w:rsidRPr="00E11228">
        <w:t>The A1-EI Consumer shall return the HTTP POST response with "204 No Content". The response message body shall be empty.</w:t>
      </w:r>
    </w:p>
    <w:p w14:paraId="5B498362" w14:textId="77777777" w:rsidR="003D17DE" w:rsidRPr="00E11228" w:rsidRDefault="003D17DE" w:rsidP="003D17DE">
      <w:r w:rsidRPr="00E11228">
        <w:t xml:space="preserve">On failure to </w:t>
      </w:r>
      <w:r w:rsidRPr="00E11228">
        <w:rPr>
          <w:color w:val="000000" w:themeColor="text1"/>
          <w:lang w:val="en-IE"/>
        </w:rPr>
        <w:t xml:space="preserve">validate the </w:t>
      </w:r>
      <w:proofErr w:type="spellStart"/>
      <w:r w:rsidRPr="00E11228">
        <w:rPr>
          <w:color w:val="000000" w:themeColor="text1"/>
          <w:lang w:val="en-IE"/>
        </w:rPr>
        <w:t>EiJobResultObject</w:t>
      </w:r>
      <w:proofErr w:type="spellEnd"/>
      <w:r w:rsidRPr="00E11228">
        <w:rPr>
          <w:color w:val="000000" w:themeColor="text1"/>
          <w:lang w:val="en-IE"/>
        </w:rPr>
        <w:t xml:space="preserve">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E4238DE" w14:textId="77777777" w:rsidR="003D17DE" w:rsidRPr="00E11228" w:rsidRDefault="003D17DE" w:rsidP="003D17DE">
      <w:pPr>
        <w:pStyle w:val="Heading5"/>
      </w:pPr>
      <w:bookmarkStart w:id="159" w:name="_Toc99531875"/>
      <w:r w:rsidRPr="00E11228">
        <w:t>5.3.5.2.2</w:t>
      </w:r>
      <w:r w:rsidRPr="00E11228">
        <w:tab/>
        <w:t>Deliver EI job result procedure</w:t>
      </w:r>
    </w:p>
    <w:p w14:paraId="3D8C7690" w14:textId="77777777" w:rsidR="003D17DE" w:rsidRPr="00E11228" w:rsidRDefault="003D17DE" w:rsidP="003D17DE">
      <w:pPr>
        <w:rPr>
          <w:lang w:val="en-GB"/>
        </w:rPr>
      </w:pPr>
      <w:r w:rsidRPr="00E11228">
        <w:rPr>
          <w:lang w:val="en-GB"/>
        </w:rPr>
        <w:t xml:space="preserve">The procedure to deliver EI job result is based on the Deliver EI job result operation illustrated in figure 5.3.5.2.1-1. </w:t>
      </w:r>
    </w:p>
    <w:p w14:paraId="50AD4AF4" w14:textId="77777777" w:rsidR="003D17DE" w:rsidRPr="00E11228" w:rsidRDefault="003D17DE" w:rsidP="003D17DE">
      <w:pPr>
        <w:pStyle w:val="Heading2"/>
      </w:pPr>
      <w:bookmarkStart w:id="160" w:name="_Toc119423104"/>
      <w:bookmarkStart w:id="161" w:name="_Toc183010838"/>
      <w:r w:rsidRPr="00E11228">
        <w:t>5.4</w:t>
      </w:r>
      <w:r w:rsidRPr="00E11228">
        <w:tab/>
        <w:t>ML model management service</w:t>
      </w:r>
      <w:bookmarkEnd w:id="159"/>
      <w:bookmarkEnd w:id="160"/>
      <w:bookmarkEnd w:id="161"/>
    </w:p>
    <w:p w14:paraId="232147E9" w14:textId="77777777" w:rsidR="003D17DE" w:rsidRPr="00E11228" w:rsidRDefault="003D17DE" w:rsidP="003D17DE">
      <w:pPr>
        <w:rPr>
          <w:lang w:val="en-GB"/>
        </w:rPr>
      </w:pPr>
      <w:r w:rsidRPr="00E11228">
        <w:rPr>
          <w:lang w:val="en-GB"/>
        </w:rPr>
        <w:t>No explicit ML model service operations are defined in the present document.</w:t>
      </w:r>
    </w:p>
    <w:p w14:paraId="4ED0843E" w14:textId="77777777" w:rsidR="003D17DE" w:rsidRPr="00E11228" w:rsidRDefault="003D17DE" w:rsidP="003D17DE">
      <w:pPr>
        <w:pStyle w:val="Heading1"/>
      </w:pPr>
      <w:bookmarkStart w:id="162" w:name="_Toc59104015"/>
      <w:bookmarkStart w:id="163" w:name="_Toc99531876"/>
      <w:bookmarkStart w:id="164" w:name="_Toc119423105"/>
      <w:bookmarkStart w:id="165" w:name="_Toc183010839"/>
      <w:r w:rsidRPr="00E11228">
        <w:t>6</w:t>
      </w:r>
      <w:r w:rsidRPr="00E11228">
        <w:tab/>
        <w:t>API Definitions</w:t>
      </w:r>
      <w:bookmarkEnd w:id="162"/>
      <w:bookmarkEnd w:id="163"/>
      <w:bookmarkEnd w:id="164"/>
      <w:bookmarkEnd w:id="165"/>
    </w:p>
    <w:p w14:paraId="306E2D1E" w14:textId="2368ED38" w:rsidR="003D17DE" w:rsidRPr="00E11228" w:rsidRDefault="003D17DE" w:rsidP="003D17DE">
      <w:pPr>
        <w:pStyle w:val="Heading2"/>
      </w:pPr>
      <w:bookmarkStart w:id="166" w:name="_Toc119423106"/>
      <w:bookmarkStart w:id="167" w:name="_Hlk44676768"/>
      <w:bookmarkStart w:id="168" w:name="_Toc183010840"/>
      <w:r w:rsidRPr="00E11228">
        <w:t>6.1</w:t>
      </w:r>
      <w:r w:rsidR="00940A3A" w:rsidRPr="00E11228">
        <w:tab/>
      </w:r>
      <w:r w:rsidRPr="00E11228">
        <w:t>Introduction</w:t>
      </w:r>
      <w:bookmarkEnd w:id="166"/>
      <w:bookmarkEnd w:id="168"/>
    </w:p>
    <w:p w14:paraId="0DC5B5A3" w14:textId="77777777" w:rsidR="003D17DE" w:rsidRPr="00E11228" w:rsidRDefault="003D17DE" w:rsidP="003D17DE">
      <w:pPr>
        <w:pStyle w:val="Heading3"/>
      </w:pPr>
      <w:bookmarkStart w:id="169" w:name="_Toc119423107"/>
      <w:bookmarkStart w:id="170" w:name="_Toc183010841"/>
      <w:r w:rsidRPr="00E11228">
        <w:t>6.1.1</w:t>
      </w:r>
      <w:r w:rsidRPr="00E11228">
        <w:tab/>
        <w:t>Encoding of attributes in A1 data types</w:t>
      </w:r>
      <w:bookmarkEnd w:id="169"/>
      <w:bookmarkEnd w:id="170"/>
    </w:p>
    <w:p w14:paraId="74D5EA9B" w14:textId="77777777" w:rsidR="003D17DE" w:rsidRPr="00E11228" w:rsidRDefault="003D17DE" w:rsidP="003D17DE">
      <w:r w:rsidRPr="00E11228">
        <w:t>I</w:t>
      </w:r>
      <w:proofErr w:type="spellStart"/>
      <w:r w:rsidRPr="00E11228">
        <w:rPr>
          <w:lang w:val="en-GB"/>
        </w:rPr>
        <w:t>dentifiers</w:t>
      </w:r>
      <w:proofErr w:type="spellEnd"/>
      <w:r w:rsidRPr="00E11228">
        <w:rPr>
          <w:lang w:val="en-GB"/>
        </w:rPr>
        <w:t xml:space="preserve"> and parameters that have been defined as integers are, when used over the A1 interface, encoded as JSON </w:t>
      </w:r>
      <w:r w:rsidRPr="00E11228">
        <w:rPr>
          <w:rFonts w:ascii="Courier New" w:hAnsi="Courier New" w:cs="Courier New"/>
          <w:shd w:val="clear" w:color="auto" w:fill="F2F2F2"/>
        </w:rPr>
        <w:t>"number"</w:t>
      </w:r>
      <w:r w:rsidRPr="00E11228">
        <w:t>.</w:t>
      </w:r>
    </w:p>
    <w:p w14:paraId="4D962595" w14:textId="77777777" w:rsidR="003D17DE" w:rsidRPr="00E11228" w:rsidRDefault="003D17DE" w:rsidP="003D17DE">
      <w:r w:rsidRPr="00E11228">
        <w:rPr>
          <w:lang w:val="en-GB"/>
        </w:rPr>
        <w:t xml:space="preserve">Identifiers and parameters that have a hexadecimal or octet string representation are, when used over the A1 interface, encoded as JSON </w:t>
      </w:r>
      <w:r w:rsidRPr="00E11228">
        <w:rPr>
          <w:rFonts w:ascii="Courier New" w:hAnsi="Courier New" w:cs="Courier New"/>
          <w:shd w:val="clear" w:color="auto" w:fill="F2F2F2"/>
        </w:rPr>
        <w:t>"string"</w:t>
      </w:r>
      <w:r w:rsidRPr="00E11228">
        <w:t xml:space="preserve"> with character ordering preserved and zeros filling rules followed.</w:t>
      </w:r>
    </w:p>
    <w:p w14:paraId="142CA6EA" w14:textId="77777777" w:rsidR="003D17DE" w:rsidRPr="00E11228" w:rsidRDefault="003D17DE" w:rsidP="003D17DE">
      <w:pPr>
        <w:pStyle w:val="Heading3"/>
      </w:pPr>
      <w:bookmarkStart w:id="171" w:name="_Toc59104017"/>
      <w:bookmarkStart w:id="172" w:name="_Toc99531878"/>
      <w:bookmarkStart w:id="173" w:name="_Toc119423108"/>
      <w:bookmarkStart w:id="174" w:name="_Toc183010842"/>
      <w:r w:rsidRPr="00E11228">
        <w:t>6.1.2</w:t>
      </w:r>
      <w:r w:rsidRPr="00E11228">
        <w:tab/>
        <w:t>Compatibility of API versions for A1 services</w:t>
      </w:r>
      <w:bookmarkEnd w:id="171"/>
      <w:bookmarkEnd w:id="172"/>
      <w:bookmarkEnd w:id="173"/>
      <w:bookmarkEnd w:id="174"/>
    </w:p>
    <w:p w14:paraId="100C140F" w14:textId="20A4DBFB" w:rsidR="003D17DE" w:rsidRPr="00E11228" w:rsidRDefault="003D17DE" w:rsidP="003D17DE">
      <w:pPr>
        <w:rPr>
          <w:lang w:val="en-GB"/>
        </w:rPr>
      </w:pPr>
      <w:bookmarkStart w:id="175" w:name="_Hlk53144140"/>
      <w:r w:rsidRPr="00E11228">
        <w:rPr>
          <w:lang w:val="en-GB"/>
        </w:rPr>
        <w:t xml:space="preserve">The API version and API name for each of the A1 services are defined in the following </w:t>
      </w:r>
      <w:r w:rsidR="00940A3A" w:rsidRPr="00E11228">
        <w:rPr>
          <w:lang w:val="en-GB"/>
        </w:rPr>
        <w:t>clauses</w:t>
      </w:r>
      <w:r w:rsidRPr="00E11228">
        <w:rPr>
          <w:lang w:val="en-GB"/>
        </w:rPr>
        <w:t xml:space="preserve">. The API version is a single digit that corresponds to the major version of the corresponding </w:t>
      </w:r>
      <w:proofErr w:type="spellStart"/>
      <w:r w:rsidRPr="00E11228">
        <w:rPr>
          <w:lang w:val="en-GB"/>
        </w:rPr>
        <w:t>OpenAPI</w:t>
      </w:r>
      <w:proofErr w:type="spellEnd"/>
      <w:r w:rsidRPr="00E11228">
        <w:rPr>
          <w:lang w:val="en-GB"/>
        </w:rPr>
        <w:t xml:space="preserve"> document in Annex A. Based on the versioning rules for the </w:t>
      </w:r>
      <w:proofErr w:type="spellStart"/>
      <w:r w:rsidRPr="00E11228">
        <w:rPr>
          <w:lang w:val="en-GB"/>
        </w:rPr>
        <w:t>OpenAPI</w:t>
      </w:r>
      <w:proofErr w:type="spellEnd"/>
      <w:r w:rsidRPr="00E11228">
        <w:rPr>
          <w:lang w:val="en-GB"/>
        </w:rPr>
        <w:t xml:space="preserve"> documents defined in the </w:t>
      </w:r>
      <w:proofErr w:type="spellStart"/>
      <w:r w:rsidRPr="00E11228">
        <w:rPr>
          <w:lang w:val="en-GB"/>
        </w:rPr>
        <w:t>OpenAPI</w:t>
      </w:r>
      <w:proofErr w:type="spellEnd"/>
      <w:r w:rsidRPr="00E11228">
        <w:rPr>
          <w:lang w:val="en-GB"/>
        </w:rPr>
        <w:t xml:space="preserve"> Specification [12], this implies that implementations of an A1 service in the Non/Near-RT RICs are</w:t>
      </w:r>
    </w:p>
    <w:p w14:paraId="3A6A4E01" w14:textId="77777777" w:rsidR="003D17DE" w:rsidRPr="00E11228" w:rsidRDefault="003D17DE" w:rsidP="001626B5">
      <w:pPr>
        <w:pStyle w:val="B10"/>
        <w:numPr>
          <w:ilvl w:val="0"/>
          <w:numId w:val="1"/>
        </w:numPr>
      </w:pPr>
      <w:r w:rsidRPr="00E11228">
        <w:t>compatible if the API version is the same and any difference between the sets of supported features is handled within the API version itself; or</w:t>
      </w:r>
    </w:p>
    <w:p w14:paraId="1B3F4BF1" w14:textId="77777777" w:rsidR="003D17DE" w:rsidRPr="00E11228" w:rsidRDefault="003D17DE" w:rsidP="001626B5">
      <w:pPr>
        <w:pStyle w:val="B10"/>
        <w:numPr>
          <w:ilvl w:val="0"/>
          <w:numId w:val="1"/>
        </w:numPr>
      </w:pPr>
      <w:r w:rsidRPr="00E11228">
        <w:t>not compatible in case the API versions are different.</w:t>
      </w:r>
    </w:p>
    <w:bookmarkEnd w:id="175"/>
    <w:p w14:paraId="66510C47" w14:textId="77777777" w:rsidR="003D17DE" w:rsidRPr="00E11228" w:rsidRDefault="003D17DE" w:rsidP="003D17DE">
      <w:pPr>
        <w:rPr>
          <w:lang w:val="en-GB"/>
        </w:rPr>
      </w:pPr>
      <w:r w:rsidRPr="00E11228">
        <w:rPr>
          <w:lang w:val="en-GB"/>
        </w:rPr>
        <w:t>The history of the introduction of an A1 service, and new API versions, is captured in the History clause of the present document. The services and versions specified in the present document is summarized in clause A.1.2.</w:t>
      </w:r>
    </w:p>
    <w:p w14:paraId="4E50F4AE" w14:textId="6F18F1B5" w:rsidR="003D17DE" w:rsidRPr="00E11228" w:rsidRDefault="003D17DE" w:rsidP="003D17DE">
      <w:pPr>
        <w:pStyle w:val="NO"/>
        <w:rPr>
          <w:lang w:val="en-GB"/>
        </w:rPr>
      </w:pPr>
      <w:r w:rsidRPr="00E11228">
        <w:rPr>
          <w:lang w:val="en-GB"/>
        </w:rPr>
        <w:t>NOTE:</w:t>
      </w:r>
      <w:r w:rsidR="0094214C" w:rsidRPr="00E11228">
        <w:rPr>
          <w:lang w:val="en-GB"/>
        </w:rPr>
        <w:tab/>
      </w:r>
      <w:r w:rsidRPr="00E11228">
        <w:rPr>
          <w:lang w:val="en-GB"/>
        </w:rPr>
        <w:t>Non/Near-RT RIC products that implement various API versions of an A1 service can still be made compatible as is it possible to support several API versions of an A1 service at the same time since each version of an A1 service is addressed by separate URIs.</w:t>
      </w:r>
    </w:p>
    <w:p w14:paraId="12C79ED7" w14:textId="77777777" w:rsidR="003D17DE" w:rsidRPr="00E11228" w:rsidRDefault="003D17DE" w:rsidP="003D17DE">
      <w:pPr>
        <w:pStyle w:val="Heading2"/>
      </w:pPr>
      <w:bookmarkStart w:id="176" w:name="_Toc59104018"/>
      <w:bookmarkStart w:id="177" w:name="_Toc99531879"/>
      <w:bookmarkStart w:id="178" w:name="_Toc119423109"/>
      <w:bookmarkStart w:id="179" w:name="_Toc183010843"/>
      <w:bookmarkEnd w:id="167"/>
      <w:r w:rsidRPr="00E11228">
        <w:t>6.2</w:t>
      </w:r>
      <w:r w:rsidRPr="00E11228">
        <w:tab/>
        <w:t>A1-P (policy management)</w:t>
      </w:r>
      <w:bookmarkEnd w:id="176"/>
      <w:bookmarkEnd w:id="177"/>
      <w:bookmarkEnd w:id="178"/>
      <w:bookmarkEnd w:id="179"/>
    </w:p>
    <w:p w14:paraId="0F25599A" w14:textId="77777777" w:rsidR="003D17DE" w:rsidRPr="00E11228" w:rsidRDefault="003D17DE" w:rsidP="003D17DE">
      <w:pPr>
        <w:pStyle w:val="Heading3"/>
      </w:pPr>
      <w:bookmarkStart w:id="180" w:name="_Toc59104019"/>
      <w:bookmarkStart w:id="181" w:name="_Toc99531880"/>
      <w:bookmarkStart w:id="182" w:name="_Toc119423110"/>
      <w:bookmarkStart w:id="183" w:name="_Toc183010844"/>
      <w:r w:rsidRPr="00E11228">
        <w:t>6.2.1</w:t>
      </w:r>
      <w:r w:rsidRPr="00E11228">
        <w:tab/>
        <w:t>Introduction</w:t>
      </w:r>
      <w:bookmarkEnd w:id="180"/>
      <w:bookmarkEnd w:id="181"/>
      <w:bookmarkEnd w:id="182"/>
      <w:bookmarkEnd w:id="183"/>
    </w:p>
    <w:p w14:paraId="26EB24F7" w14:textId="5534DAEF"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policy management service referred to as A1-P.</w:t>
      </w:r>
    </w:p>
    <w:p w14:paraId="25F5DE2A" w14:textId="77777777" w:rsidR="003D17DE" w:rsidRPr="00E11228" w:rsidRDefault="003D17DE" w:rsidP="003D17DE">
      <w:pPr>
        <w:rPr>
          <w:noProof/>
          <w:lang w:eastAsia="zh-CN"/>
        </w:rPr>
      </w:pPr>
      <w:r w:rsidRPr="00E11228">
        <w:rPr>
          <w:noProof/>
          <w:lang w:eastAsia="zh-CN"/>
        </w:rPr>
        <w:t xml:space="preserve">The present </w:t>
      </w:r>
      <w:r w:rsidRPr="00E11228">
        <w:rPr>
          <w:lang w:val="en-GB"/>
        </w:rPr>
        <w:t xml:space="preserve">document </w:t>
      </w:r>
      <w:r w:rsidRPr="00E11228">
        <w:rPr>
          <w:noProof/>
          <w:lang w:eastAsia="zh-CN"/>
        </w:rPr>
        <w:t>defines API version 2 (v2) of the A1-P API.</w:t>
      </w:r>
    </w:p>
    <w:p w14:paraId="6458C134" w14:textId="27F483E7" w:rsidR="003D17DE" w:rsidRPr="00E11228" w:rsidRDefault="003D17DE" w:rsidP="003D17DE">
      <w:pPr>
        <w:rPr>
          <w:noProof/>
          <w:lang w:eastAsia="zh-CN"/>
        </w:rPr>
      </w:pPr>
      <w:r w:rsidRPr="00E11228">
        <w:rPr>
          <w:noProof/>
          <w:lang w:eastAsia="zh-CN"/>
        </w:rPr>
        <w:t xml:space="preserve">Based on the URI structure defined in 3GPP TS 29.501 [6], </w:t>
      </w:r>
      <w:r w:rsidR="00331012" w:rsidRPr="00E11228">
        <w:rPr>
          <w:noProof/>
          <w:lang w:eastAsia="zh-CN"/>
        </w:rPr>
        <w:t xml:space="preserve">clause 4.4.1 </w:t>
      </w:r>
      <w:r w:rsidRPr="00E11228">
        <w:rPr>
          <w:noProof/>
          <w:lang w:eastAsia="zh-CN"/>
        </w:rPr>
        <w:t>the request URI used in HTTP request from the A1-P consumer towards the A1-P producer shall have the following structure:</w:t>
      </w:r>
    </w:p>
    <w:p w14:paraId="3BF8E0D3" w14:textId="77777777" w:rsidR="003D17DE" w:rsidRPr="00E11228" w:rsidRDefault="003D17DE" w:rsidP="003D17DE">
      <w:pPr>
        <w:pStyle w:val="B1"/>
        <w:rPr>
          <w:b/>
          <w:noProof/>
        </w:rPr>
      </w:pPr>
      <w:r w:rsidRPr="00E11228">
        <w:rPr>
          <w:b/>
          <w:noProof/>
        </w:rPr>
        <w:t>{apiRoot}/A1-P/v2/&lt;ResourceUriPart&gt;</w:t>
      </w:r>
    </w:p>
    <w:p w14:paraId="55D5DEEF" w14:textId="77777777" w:rsidR="003D17DE" w:rsidRPr="00E11228" w:rsidRDefault="003D17DE" w:rsidP="003D17DE">
      <w:r w:rsidRPr="00E11228">
        <w:t>where the "</w:t>
      </w:r>
      <w:proofErr w:type="spellStart"/>
      <w:r w:rsidRPr="00E11228">
        <w:t>ResourceUriPart</w:t>
      </w:r>
      <w:proofErr w:type="spellEnd"/>
      <w:r w:rsidRPr="00E11228">
        <w:t>" shall be as be defined in clause 6.2.3.</w:t>
      </w:r>
    </w:p>
    <w:p w14:paraId="08D66054" w14:textId="77777777" w:rsidR="003D17DE" w:rsidRPr="00E11228" w:rsidRDefault="003D17DE" w:rsidP="003D17DE">
      <w:pPr>
        <w:pStyle w:val="Heading3"/>
      </w:pPr>
      <w:bookmarkStart w:id="184" w:name="_Toc59104020"/>
      <w:bookmarkStart w:id="185" w:name="_Toc99531881"/>
      <w:bookmarkStart w:id="186" w:name="_Toc119423111"/>
      <w:bookmarkStart w:id="187" w:name="_Toc183010845"/>
      <w:r w:rsidRPr="00E11228">
        <w:t>6.2.2</w:t>
      </w:r>
      <w:r w:rsidRPr="00E11228">
        <w:tab/>
        <w:t>Usage of HTTP</w:t>
      </w:r>
      <w:bookmarkEnd w:id="184"/>
      <w:bookmarkEnd w:id="185"/>
      <w:bookmarkEnd w:id="186"/>
      <w:bookmarkEnd w:id="187"/>
    </w:p>
    <w:p w14:paraId="233A2067" w14:textId="77777777" w:rsidR="003D17DE" w:rsidRPr="00E11228" w:rsidRDefault="003D17DE" w:rsidP="003D17DE">
      <w:pPr>
        <w:pStyle w:val="Heading4"/>
      </w:pPr>
      <w:bookmarkStart w:id="188" w:name="_Toc510696601"/>
      <w:r w:rsidRPr="00E11228">
        <w:t>6.2.2.1</w:t>
      </w:r>
      <w:r w:rsidRPr="00E11228">
        <w:tab/>
        <w:t>General</w:t>
      </w:r>
      <w:bookmarkEnd w:id="188"/>
    </w:p>
    <w:p w14:paraId="07F9D781" w14:textId="77777777" w:rsidR="003D17DE" w:rsidRPr="00E11228" w:rsidRDefault="003D17DE" w:rsidP="003D17DE">
      <w:pPr>
        <w:rPr>
          <w:i/>
        </w:rPr>
      </w:pPr>
      <w:r w:rsidRPr="00E11228">
        <w:t>The A1 Transport, HTTP protocol and security requirements, is described in A1TP [3].</w:t>
      </w:r>
    </w:p>
    <w:p w14:paraId="16CD194D" w14:textId="77777777" w:rsidR="003D17DE" w:rsidRPr="00E11228" w:rsidRDefault="003D17DE" w:rsidP="003D17DE">
      <w:pPr>
        <w:pStyle w:val="Heading4"/>
      </w:pPr>
      <w:bookmarkStart w:id="189" w:name="_Toc510696602"/>
      <w:r w:rsidRPr="00E11228">
        <w:t>6.2.2.2</w:t>
      </w:r>
      <w:r w:rsidRPr="00E11228">
        <w:tab/>
        <w:t>HTTP standard headers</w:t>
      </w:r>
      <w:bookmarkEnd w:id="189"/>
    </w:p>
    <w:p w14:paraId="5550639B" w14:textId="77777777" w:rsidR="003D17DE" w:rsidRPr="00E11228" w:rsidRDefault="003D17DE" w:rsidP="003D17DE">
      <w:r w:rsidRPr="00E11228">
        <w:t xml:space="preserve">Encodings and applicable MIME media type for the related Content-Type header are not specified in this version of the present </w:t>
      </w:r>
      <w:r w:rsidRPr="00E11228">
        <w:rPr>
          <w:lang w:val="en-GB"/>
        </w:rPr>
        <w:t>document</w:t>
      </w:r>
      <w:r w:rsidRPr="00E11228">
        <w:t>.</w:t>
      </w:r>
    </w:p>
    <w:p w14:paraId="080A19D6" w14:textId="77777777" w:rsidR="003D17DE" w:rsidRPr="00E11228" w:rsidRDefault="003D17DE" w:rsidP="003D17DE">
      <w:pPr>
        <w:pStyle w:val="Heading4"/>
      </w:pPr>
      <w:bookmarkStart w:id="190" w:name="_Toc510696605"/>
      <w:r w:rsidRPr="00E11228">
        <w:t>6.2.2.3</w:t>
      </w:r>
      <w:r w:rsidRPr="00E11228">
        <w:tab/>
        <w:t>HTTP custom headers</w:t>
      </w:r>
      <w:bookmarkEnd w:id="190"/>
    </w:p>
    <w:p w14:paraId="068DE922" w14:textId="77777777" w:rsidR="003D17DE" w:rsidRPr="00E11228" w:rsidRDefault="003D17DE" w:rsidP="003D17DE">
      <w:pPr>
        <w:rPr>
          <w:i/>
        </w:rPr>
      </w:pPr>
      <w:r w:rsidRPr="00E11228">
        <w:t xml:space="preserve">No HTTP custom headers are specified in this version of the present </w:t>
      </w:r>
      <w:r w:rsidRPr="00E11228">
        <w:rPr>
          <w:lang w:val="en-GB"/>
        </w:rPr>
        <w:t>document</w:t>
      </w:r>
      <w:r w:rsidRPr="00E11228">
        <w:t>.</w:t>
      </w:r>
    </w:p>
    <w:p w14:paraId="0D356E48" w14:textId="77777777" w:rsidR="003D17DE" w:rsidRPr="00E11228" w:rsidRDefault="003D17DE" w:rsidP="003D17DE">
      <w:pPr>
        <w:pStyle w:val="Heading3"/>
      </w:pPr>
      <w:bookmarkStart w:id="191" w:name="_Toc59104021"/>
      <w:bookmarkStart w:id="192" w:name="_Toc99531882"/>
      <w:bookmarkStart w:id="193" w:name="_Toc119423112"/>
      <w:bookmarkStart w:id="194" w:name="_Hlk92290801"/>
      <w:bookmarkStart w:id="195" w:name="_Toc183010846"/>
      <w:r w:rsidRPr="00E11228">
        <w:t>6.2.3</w:t>
      </w:r>
      <w:r w:rsidRPr="00E11228">
        <w:tab/>
        <w:t>Resources</w:t>
      </w:r>
      <w:bookmarkEnd w:id="191"/>
      <w:bookmarkEnd w:id="192"/>
      <w:bookmarkEnd w:id="193"/>
      <w:bookmarkEnd w:id="195"/>
      <w:r w:rsidRPr="00E11228">
        <w:t xml:space="preserve"> </w:t>
      </w:r>
    </w:p>
    <w:p w14:paraId="55D48B15" w14:textId="77777777" w:rsidR="003D17DE" w:rsidRPr="00E11228" w:rsidRDefault="003D17DE" w:rsidP="003D17DE">
      <w:pPr>
        <w:pStyle w:val="Heading4"/>
      </w:pPr>
      <w:bookmarkStart w:id="196" w:name="_Toc510696608"/>
      <w:r w:rsidRPr="00E11228">
        <w:t>6.2.3.1</w:t>
      </w:r>
      <w:r w:rsidRPr="00E11228">
        <w:tab/>
        <w:t>Overview</w:t>
      </w:r>
      <w:bookmarkEnd w:id="196"/>
    </w:p>
    <w:p w14:paraId="55E8970B" w14:textId="77777777" w:rsidR="003D17DE" w:rsidRPr="00E11228" w:rsidRDefault="003D17DE" w:rsidP="003D17DE">
      <w:pPr>
        <w:pStyle w:val="Heading5"/>
      </w:pPr>
      <w:r w:rsidRPr="00E11228">
        <w:t>6.2.3.1.1</w:t>
      </w:r>
      <w:r w:rsidRPr="00E11228">
        <w:tab/>
        <w:t>Resource URI structure</w:t>
      </w:r>
    </w:p>
    <w:p w14:paraId="56F768D8" w14:textId="77777777" w:rsidR="003D17DE" w:rsidRPr="00E11228" w:rsidRDefault="003D17DE" w:rsidP="003D17DE">
      <w:r w:rsidRPr="00E11228">
        <w:t>The resource URI structure for the A1-P API is illustrated in figure 6.2.3.1.1-1.</w:t>
      </w:r>
    </w:p>
    <w:p w14:paraId="6C7E1D3A" w14:textId="77777777" w:rsidR="003D17DE" w:rsidRPr="00E11228" w:rsidRDefault="003D17DE" w:rsidP="003D17DE">
      <w:pPr>
        <w:jc w:val="center"/>
        <w:rPr>
          <w:i/>
        </w:rPr>
      </w:pPr>
      <w:r w:rsidRPr="00E11228">
        <w:object w:dxaOrig="6613" w:dyaOrig="3409" w14:anchorId="43ED6D43">
          <v:shape id="_x0000_i1046" type="#_x0000_t75" style="width:329.6pt;height:169.7pt" o:ole="">
            <v:imagedata r:id="rId56" o:title=""/>
          </v:shape>
          <o:OLEObject Type="Embed" ProgID="Visio.Drawing.15" ShapeID="_x0000_i1046" DrawAspect="Content" ObjectID="_1793624092" r:id="rId57"/>
        </w:object>
      </w:r>
    </w:p>
    <w:p w14:paraId="3D343674" w14:textId="77777777" w:rsidR="003D17DE" w:rsidRPr="00E11228" w:rsidRDefault="003D17DE" w:rsidP="003D17DE">
      <w:pPr>
        <w:pStyle w:val="TF"/>
      </w:pPr>
      <w:r w:rsidRPr="00E11228">
        <w:t>Figure 6.2.3.1.1-1: Resource URI structure of the A1-P API</w:t>
      </w:r>
    </w:p>
    <w:p w14:paraId="1719C7B3" w14:textId="77777777" w:rsidR="003D17DE" w:rsidRPr="00E11228" w:rsidRDefault="003D17DE" w:rsidP="003D17DE">
      <w:pPr>
        <w:pStyle w:val="Heading5"/>
      </w:pPr>
      <w:r w:rsidRPr="00E11228">
        <w:t>6.2.3.1.2</w:t>
      </w:r>
      <w:r w:rsidRPr="00E11228">
        <w:tab/>
        <w:t>Resources and methods</w:t>
      </w:r>
    </w:p>
    <w:p w14:paraId="530EE369" w14:textId="77777777" w:rsidR="003D17DE" w:rsidRPr="00E11228" w:rsidRDefault="003D17DE" w:rsidP="003D17DE">
      <w:r w:rsidRPr="00E11228">
        <w:t>Table 6.2.3.1.2-1 provides an overview of the resources and HTTP methods defined for the A1-P API.</w:t>
      </w:r>
    </w:p>
    <w:p w14:paraId="7D37149F" w14:textId="77777777" w:rsidR="003D17DE" w:rsidRPr="00E11228" w:rsidRDefault="003D17DE" w:rsidP="003D17DE">
      <w:pPr>
        <w:pStyle w:val="TH"/>
      </w:pPr>
      <w:bookmarkStart w:id="197" w:name="_Hlk19623965"/>
      <w:r w:rsidRPr="00E11228">
        <w:t>Table 6.2.3.1.2-1: Resources and methods overview</w:t>
      </w:r>
    </w:p>
    <w:tbl>
      <w:tblPr>
        <w:tblW w:w="55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2"/>
        <w:gridCol w:w="4494"/>
        <w:gridCol w:w="1621"/>
        <w:gridCol w:w="3497"/>
      </w:tblGrid>
      <w:tr w:rsidR="003D17DE" w:rsidRPr="00E11228" w14:paraId="5EE2B2C2" w14:textId="77777777" w:rsidTr="001B7A0B">
        <w:trPr>
          <w:jc w:val="center"/>
        </w:trPr>
        <w:tc>
          <w:tcPr>
            <w:tcW w:w="74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1F2407" w14:textId="77777777" w:rsidR="003D17DE" w:rsidRPr="00E11228" w:rsidRDefault="003D17DE" w:rsidP="001B7A0B">
            <w:pPr>
              <w:pStyle w:val="TAH"/>
            </w:pPr>
            <w:r w:rsidRPr="00E11228">
              <w:t>Resource name</w:t>
            </w:r>
          </w:p>
        </w:tc>
        <w:tc>
          <w:tcPr>
            <w:tcW w:w="19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B5FB94" w14:textId="77777777" w:rsidR="003D17DE" w:rsidRPr="00E11228" w:rsidRDefault="003D17DE" w:rsidP="001B7A0B">
            <w:pPr>
              <w:pStyle w:val="TAH"/>
            </w:pPr>
            <w:r w:rsidRPr="00E11228">
              <w:t>Resource URI</w:t>
            </w:r>
          </w:p>
        </w:tc>
        <w:tc>
          <w:tcPr>
            <w:tcW w:w="7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815135" w14:textId="77777777" w:rsidR="003D17DE" w:rsidRPr="00E11228" w:rsidRDefault="003D17DE" w:rsidP="001B7A0B">
            <w:pPr>
              <w:pStyle w:val="TAH"/>
            </w:pPr>
            <w:r w:rsidRPr="00E11228">
              <w:t>HTTP method or custom operation</w:t>
            </w:r>
          </w:p>
        </w:tc>
        <w:tc>
          <w:tcPr>
            <w:tcW w:w="154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151C11" w14:textId="77777777" w:rsidR="003D17DE" w:rsidRPr="00E11228" w:rsidRDefault="003D17DE" w:rsidP="001B7A0B">
            <w:pPr>
              <w:pStyle w:val="TAH"/>
            </w:pPr>
            <w:r w:rsidRPr="00E11228">
              <w:t>Description</w:t>
            </w:r>
          </w:p>
        </w:tc>
      </w:tr>
      <w:tr w:rsidR="003D17DE" w:rsidRPr="00E11228" w14:paraId="71A048D2"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39F09C9C" w14:textId="77777777" w:rsidR="003D17DE" w:rsidRPr="00E11228" w:rsidRDefault="003D17DE" w:rsidP="001B7A0B">
            <w:pPr>
              <w:pStyle w:val="TAL"/>
            </w:pPr>
            <w:r w:rsidRPr="00E11228">
              <w:t>All Policy Type Identifiers</w:t>
            </w:r>
          </w:p>
        </w:tc>
        <w:tc>
          <w:tcPr>
            <w:tcW w:w="1988" w:type="pct"/>
            <w:tcBorders>
              <w:top w:val="single" w:sz="4" w:space="0" w:color="auto"/>
              <w:left w:val="single" w:sz="4" w:space="0" w:color="auto"/>
              <w:right w:val="single" w:sz="4" w:space="0" w:color="auto"/>
            </w:tcBorders>
            <w:shd w:val="clear" w:color="auto" w:fill="auto"/>
          </w:tcPr>
          <w:p w14:paraId="5EB4E83C" w14:textId="77777777" w:rsidR="003D17DE" w:rsidRPr="00E11228" w:rsidRDefault="003D17DE" w:rsidP="001B7A0B">
            <w:pPr>
              <w:pStyle w:val="TAL"/>
            </w:pPr>
            <w:r w:rsidRPr="00E11228">
              <w:t>/</w:t>
            </w:r>
            <w:proofErr w:type="spellStart"/>
            <w:r w:rsidRPr="00E11228">
              <w:t>policytypes</w:t>
            </w:r>
            <w:proofErr w:type="spellEnd"/>
          </w:p>
        </w:tc>
        <w:tc>
          <w:tcPr>
            <w:tcW w:w="717" w:type="pct"/>
            <w:tcBorders>
              <w:top w:val="single" w:sz="4" w:space="0" w:color="auto"/>
              <w:left w:val="single" w:sz="4" w:space="0" w:color="auto"/>
              <w:right w:val="single" w:sz="4" w:space="0" w:color="auto"/>
            </w:tcBorders>
            <w:shd w:val="clear" w:color="auto" w:fill="auto"/>
          </w:tcPr>
          <w:p w14:paraId="5D3E1E49"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331CC437" w14:textId="77777777" w:rsidR="003D17DE" w:rsidRPr="00E11228" w:rsidRDefault="003D17DE" w:rsidP="001B7A0B">
            <w:pPr>
              <w:pStyle w:val="TAL"/>
            </w:pPr>
            <w:r w:rsidRPr="00E11228">
              <w:t>Query all policy type identifiers</w:t>
            </w:r>
          </w:p>
        </w:tc>
      </w:tr>
      <w:tr w:rsidR="003D17DE" w:rsidRPr="00E11228" w14:paraId="57CA8A91"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2D168E23" w14:textId="77777777" w:rsidR="003D17DE" w:rsidRPr="00E11228" w:rsidRDefault="003D17DE" w:rsidP="001B7A0B">
            <w:pPr>
              <w:pStyle w:val="TAL"/>
            </w:pPr>
            <w:r w:rsidRPr="00E11228">
              <w:t>Individual Policy Type Object</w:t>
            </w:r>
          </w:p>
        </w:tc>
        <w:tc>
          <w:tcPr>
            <w:tcW w:w="1988" w:type="pct"/>
            <w:tcBorders>
              <w:top w:val="single" w:sz="4" w:space="0" w:color="auto"/>
              <w:left w:val="single" w:sz="4" w:space="0" w:color="auto"/>
              <w:right w:val="single" w:sz="4" w:space="0" w:color="auto"/>
            </w:tcBorders>
            <w:shd w:val="clear" w:color="auto" w:fill="auto"/>
          </w:tcPr>
          <w:p w14:paraId="55579347" w14:textId="77777777" w:rsidR="003D17DE" w:rsidRPr="00E11228" w:rsidRDefault="003D17DE" w:rsidP="001B7A0B">
            <w:pPr>
              <w:pStyle w:val="TAL"/>
            </w:pPr>
            <w:r w:rsidRPr="00E11228">
              <w:t>/</w:t>
            </w:r>
            <w:proofErr w:type="spellStart"/>
            <w:r w:rsidRPr="00E11228">
              <w:t>policytypes</w:t>
            </w:r>
            <w:proofErr w:type="spellEnd"/>
            <w:r w:rsidRPr="00E11228">
              <w:t>/{policyTypeId}</w:t>
            </w:r>
          </w:p>
        </w:tc>
        <w:tc>
          <w:tcPr>
            <w:tcW w:w="717" w:type="pct"/>
            <w:tcBorders>
              <w:top w:val="single" w:sz="4" w:space="0" w:color="auto"/>
              <w:left w:val="single" w:sz="4" w:space="0" w:color="auto"/>
              <w:right w:val="single" w:sz="4" w:space="0" w:color="auto"/>
            </w:tcBorders>
            <w:shd w:val="clear" w:color="auto" w:fill="auto"/>
          </w:tcPr>
          <w:p w14:paraId="1BB9FE56"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495EE02A" w14:textId="77777777" w:rsidR="003D17DE" w:rsidRPr="00E11228" w:rsidRDefault="003D17DE" w:rsidP="001B7A0B">
            <w:pPr>
              <w:pStyle w:val="TAL"/>
            </w:pPr>
            <w:r w:rsidRPr="00E11228">
              <w:t>Query single policy type</w:t>
            </w:r>
          </w:p>
        </w:tc>
      </w:tr>
      <w:tr w:rsidR="003D17DE" w:rsidRPr="00E11228" w14:paraId="52BE9D52" w14:textId="77777777" w:rsidTr="001B7A0B">
        <w:trPr>
          <w:trHeight w:val="239"/>
          <w:jc w:val="center"/>
        </w:trPr>
        <w:tc>
          <w:tcPr>
            <w:tcW w:w="748" w:type="pct"/>
            <w:vMerge w:val="restart"/>
            <w:tcBorders>
              <w:top w:val="single" w:sz="4" w:space="0" w:color="auto"/>
              <w:left w:val="single" w:sz="4" w:space="0" w:color="auto"/>
              <w:right w:val="single" w:sz="4" w:space="0" w:color="auto"/>
            </w:tcBorders>
            <w:shd w:val="clear" w:color="auto" w:fill="auto"/>
          </w:tcPr>
          <w:p w14:paraId="1032B851" w14:textId="77777777" w:rsidR="003D17DE" w:rsidRPr="00E11228" w:rsidRDefault="003D17DE" w:rsidP="001B7A0B">
            <w:pPr>
              <w:pStyle w:val="TAL"/>
            </w:pPr>
            <w:r w:rsidRPr="00E11228">
              <w:t>Individual Policy Object</w:t>
            </w:r>
          </w:p>
        </w:tc>
        <w:tc>
          <w:tcPr>
            <w:tcW w:w="1988" w:type="pct"/>
            <w:vMerge w:val="restart"/>
            <w:tcBorders>
              <w:top w:val="single" w:sz="4" w:space="0" w:color="auto"/>
              <w:left w:val="single" w:sz="4" w:space="0" w:color="auto"/>
              <w:right w:val="single" w:sz="4" w:space="0" w:color="auto"/>
            </w:tcBorders>
            <w:shd w:val="clear" w:color="auto" w:fill="auto"/>
          </w:tcPr>
          <w:p w14:paraId="04D5B486" w14:textId="77777777" w:rsidR="003D17DE" w:rsidRPr="00E11228" w:rsidRDefault="003D17DE" w:rsidP="001B7A0B">
            <w:pPr>
              <w:pStyle w:val="TAL"/>
            </w:pPr>
            <w:r w:rsidRPr="00E11228">
              <w:t>/</w:t>
            </w:r>
            <w:proofErr w:type="spellStart"/>
            <w:r w:rsidRPr="00E11228">
              <w:t>policytypes</w:t>
            </w:r>
            <w:proofErr w:type="spellEnd"/>
            <w:r w:rsidRPr="00E11228">
              <w:t>/{policyTypeId}/policies/{policyId}</w:t>
            </w:r>
          </w:p>
        </w:tc>
        <w:tc>
          <w:tcPr>
            <w:tcW w:w="717" w:type="pct"/>
            <w:tcBorders>
              <w:top w:val="single" w:sz="4" w:space="0" w:color="auto"/>
              <w:left w:val="single" w:sz="4" w:space="0" w:color="auto"/>
              <w:right w:val="single" w:sz="4" w:space="0" w:color="auto"/>
            </w:tcBorders>
            <w:shd w:val="clear" w:color="auto" w:fill="auto"/>
          </w:tcPr>
          <w:p w14:paraId="157B3BE5" w14:textId="77777777" w:rsidR="003D17DE" w:rsidRPr="00E11228" w:rsidRDefault="003D17DE" w:rsidP="001B7A0B">
            <w:pPr>
              <w:pStyle w:val="TAL"/>
            </w:pPr>
            <w:r w:rsidRPr="00E11228">
              <w:t>PUT</w:t>
            </w:r>
          </w:p>
        </w:tc>
        <w:tc>
          <w:tcPr>
            <w:tcW w:w="1547" w:type="pct"/>
            <w:tcBorders>
              <w:top w:val="single" w:sz="4" w:space="0" w:color="auto"/>
              <w:left w:val="single" w:sz="4" w:space="0" w:color="auto"/>
              <w:right w:val="single" w:sz="4" w:space="0" w:color="auto"/>
            </w:tcBorders>
            <w:shd w:val="clear" w:color="auto" w:fill="auto"/>
          </w:tcPr>
          <w:p w14:paraId="33B5710C" w14:textId="77777777" w:rsidR="003D17DE" w:rsidRPr="00E11228" w:rsidRDefault="003D17DE" w:rsidP="001B7A0B">
            <w:pPr>
              <w:pStyle w:val="TAL"/>
            </w:pPr>
            <w:r w:rsidRPr="00E11228">
              <w:t>Create single policy, Update single policy</w:t>
            </w:r>
          </w:p>
        </w:tc>
      </w:tr>
      <w:tr w:rsidR="003D17DE" w:rsidRPr="00E11228" w14:paraId="1CCD73E5" w14:textId="77777777" w:rsidTr="001B7A0B">
        <w:trPr>
          <w:trHeight w:val="176"/>
          <w:jc w:val="center"/>
        </w:trPr>
        <w:tc>
          <w:tcPr>
            <w:tcW w:w="748" w:type="pct"/>
            <w:vMerge/>
            <w:tcBorders>
              <w:left w:val="single" w:sz="4" w:space="0" w:color="auto"/>
              <w:right w:val="single" w:sz="4" w:space="0" w:color="auto"/>
            </w:tcBorders>
            <w:shd w:val="clear" w:color="auto" w:fill="auto"/>
            <w:vAlign w:val="center"/>
          </w:tcPr>
          <w:p w14:paraId="75A622F6" w14:textId="77777777" w:rsidR="003D17DE" w:rsidRPr="00E11228" w:rsidRDefault="003D17DE" w:rsidP="001B7A0B">
            <w:pPr>
              <w:pStyle w:val="TAL"/>
            </w:pPr>
          </w:p>
        </w:tc>
        <w:tc>
          <w:tcPr>
            <w:tcW w:w="1988" w:type="pct"/>
            <w:vMerge/>
            <w:tcBorders>
              <w:left w:val="single" w:sz="4" w:space="0" w:color="auto"/>
              <w:right w:val="single" w:sz="4" w:space="0" w:color="auto"/>
            </w:tcBorders>
            <w:shd w:val="clear" w:color="auto" w:fill="auto"/>
            <w:vAlign w:val="center"/>
          </w:tcPr>
          <w:p w14:paraId="01981ED9" w14:textId="77777777" w:rsidR="003D17DE" w:rsidRPr="00E11228" w:rsidRDefault="003D17DE" w:rsidP="001B7A0B">
            <w:pPr>
              <w:pStyle w:val="TAL"/>
            </w:pPr>
          </w:p>
        </w:tc>
        <w:tc>
          <w:tcPr>
            <w:tcW w:w="717" w:type="pct"/>
            <w:tcBorders>
              <w:top w:val="single" w:sz="4" w:space="0" w:color="auto"/>
              <w:left w:val="single" w:sz="4" w:space="0" w:color="auto"/>
              <w:right w:val="single" w:sz="4" w:space="0" w:color="auto"/>
            </w:tcBorders>
            <w:shd w:val="clear" w:color="auto" w:fill="auto"/>
          </w:tcPr>
          <w:p w14:paraId="43E41877"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208B5876" w14:textId="77777777" w:rsidR="003D17DE" w:rsidRPr="00E11228" w:rsidRDefault="003D17DE" w:rsidP="001B7A0B">
            <w:pPr>
              <w:pStyle w:val="TAL"/>
            </w:pPr>
            <w:r w:rsidRPr="00E11228">
              <w:t>Query single policy</w:t>
            </w:r>
          </w:p>
        </w:tc>
      </w:tr>
      <w:tr w:rsidR="003D17DE" w:rsidRPr="00E11228" w14:paraId="05D85793" w14:textId="77777777" w:rsidTr="001B7A0B">
        <w:trPr>
          <w:jc w:val="center"/>
        </w:trPr>
        <w:tc>
          <w:tcPr>
            <w:tcW w:w="748" w:type="pct"/>
            <w:vMerge/>
            <w:tcBorders>
              <w:left w:val="single" w:sz="4" w:space="0" w:color="auto"/>
              <w:bottom w:val="single" w:sz="4" w:space="0" w:color="auto"/>
              <w:right w:val="single" w:sz="4" w:space="0" w:color="auto"/>
            </w:tcBorders>
            <w:shd w:val="clear" w:color="auto" w:fill="auto"/>
            <w:vAlign w:val="center"/>
          </w:tcPr>
          <w:p w14:paraId="10E3E78B" w14:textId="77777777" w:rsidR="003D17DE" w:rsidRPr="00E11228" w:rsidRDefault="003D17DE" w:rsidP="001B7A0B">
            <w:pPr>
              <w:pStyle w:val="TAL"/>
            </w:pPr>
          </w:p>
        </w:tc>
        <w:tc>
          <w:tcPr>
            <w:tcW w:w="1988" w:type="pct"/>
            <w:vMerge/>
            <w:tcBorders>
              <w:left w:val="single" w:sz="4" w:space="0" w:color="auto"/>
              <w:bottom w:val="single" w:sz="4" w:space="0" w:color="auto"/>
              <w:right w:val="single" w:sz="4" w:space="0" w:color="auto"/>
            </w:tcBorders>
            <w:shd w:val="clear" w:color="auto" w:fill="auto"/>
            <w:vAlign w:val="center"/>
          </w:tcPr>
          <w:p w14:paraId="123680B0" w14:textId="77777777" w:rsidR="003D17DE" w:rsidRPr="00E11228" w:rsidRDefault="003D17DE" w:rsidP="001B7A0B">
            <w:pPr>
              <w:pStyle w:val="TAL"/>
            </w:pPr>
          </w:p>
        </w:tc>
        <w:tc>
          <w:tcPr>
            <w:tcW w:w="717" w:type="pct"/>
            <w:tcBorders>
              <w:top w:val="single" w:sz="4" w:space="0" w:color="auto"/>
              <w:left w:val="single" w:sz="4" w:space="0" w:color="auto"/>
              <w:bottom w:val="single" w:sz="4" w:space="0" w:color="auto"/>
              <w:right w:val="single" w:sz="4" w:space="0" w:color="auto"/>
            </w:tcBorders>
            <w:shd w:val="clear" w:color="auto" w:fill="auto"/>
          </w:tcPr>
          <w:p w14:paraId="4FF39476" w14:textId="77777777" w:rsidR="003D17DE" w:rsidRPr="00E11228" w:rsidRDefault="003D17DE" w:rsidP="001B7A0B">
            <w:pPr>
              <w:pStyle w:val="TAL"/>
            </w:pPr>
            <w:r w:rsidRPr="00E11228">
              <w:t>DELETE</w:t>
            </w:r>
          </w:p>
        </w:tc>
        <w:tc>
          <w:tcPr>
            <w:tcW w:w="1547" w:type="pct"/>
            <w:tcBorders>
              <w:top w:val="single" w:sz="4" w:space="0" w:color="auto"/>
              <w:left w:val="single" w:sz="4" w:space="0" w:color="auto"/>
              <w:bottom w:val="single" w:sz="4" w:space="0" w:color="auto"/>
              <w:right w:val="single" w:sz="4" w:space="0" w:color="auto"/>
            </w:tcBorders>
            <w:shd w:val="clear" w:color="auto" w:fill="auto"/>
          </w:tcPr>
          <w:p w14:paraId="4E93595E" w14:textId="77777777" w:rsidR="003D17DE" w:rsidRPr="00E11228" w:rsidRDefault="003D17DE" w:rsidP="001B7A0B">
            <w:pPr>
              <w:pStyle w:val="TAL"/>
            </w:pPr>
            <w:r w:rsidRPr="00E11228">
              <w:t>Delete single policy</w:t>
            </w:r>
          </w:p>
        </w:tc>
      </w:tr>
      <w:tr w:rsidR="003D17DE" w:rsidRPr="00E11228" w14:paraId="5D447006" w14:textId="77777777" w:rsidTr="001B7A0B">
        <w:trPr>
          <w:jc w:val="center"/>
        </w:trPr>
        <w:tc>
          <w:tcPr>
            <w:tcW w:w="748" w:type="pct"/>
            <w:tcBorders>
              <w:top w:val="single" w:sz="4" w:space="0" w:color="auto"/>
              <w:left w:val="single" w:sz="4" w:space="0" w:color="auto"/>
              <w:right w:val="single" w:sz="4" w:space="0" w:color="auto"/>
            </w:tcBorders>
          </w:tcPr>
          <w:p w14:paraId="57A44F82" w14:textId="77777777" w:rsidR="003D17DE" w:rsidRPr="00E11228" w:rsidRDefault="003D17DE" w:rsidP="001B7A0B">
            <w:pPr>
              <w:pStyle w:val="TAL"/>
            </w:pPr>
            <w:r w:rsidRPr="00E11228">
              <w:t>Individual Policy Status Object</w:t>
            </w:r>
          </w:p>
        </w:tc>
        <w:tc>
          <w:tcPr>
            <w:tcW w:w="1988" w:type="pct"/>
            <w:tcBorders>
              <w:top w:val="single" w:sz="4" w:space="0" w:color="auto"/>
              <w:left w:val="single" w:sz="4" w:space="0" w:color="auto"/>
              <w:right w:val="single" w:sz="4" w:space="0" w:color="auto"/>
            </w:tcBorders>
          </w:tcPr>
          <w:p w14:paraId="558B1567" w14:textId="77777777" w:rsidR="003D17DE" w:rsidRPr="00E11228" w:rsidRDefault="003D17DE" w:rsidP="001B7A0B">
            <w:pPr>
              <w:pStyle w:val="TAL"/>
            </w:pPr>
            <w:r w:rsidRPr="00E11228">
              <w:t>/</w:t>
            </w:r>
            <w:proofErr w:type="spellStart"/>
            <w:r w:rsidRPr="00E11228">
              <w:t>policytypes</w:t>
            </w:r>
            <w:proofErr w:type="spellEnd"/>
            <w:r w:rsidRPr="00E11228">
              <w:t>/{policyTypeId}/policies/{policyId}/status</w:t>
            </w:r>
          </w:p>
        </w:tc>
        <w:tc>
          <w:tcPr>
            <w:tcW w:w="717" w:type="pct"/>
            <w:tcBorders>
              <w:top w:val="single" w:sz="4" w:space="0" w:color="auto"/>
              <w:left w:val="single" w:sz="4" w:space="0" w:color="auto"/>
              <w:bottom w:val="single" w:sz="4" w:space="0" w:color="auto"/>
              <w:right w:val="single" w:sz="4" w:space="0" w:color="auto"/>
            </w:tcBorders>
          </w:tcPr>
          <w:p w14:paraId="53C0EED4"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2B970FC3" w14:textId="77777777" w:rsidR="003D17DE" w:rsidRPr="00E11228" w:rsidRDefault="003D17DE" w:rsidP="001B7A0B">
            <w:pPr>
              <w:pStyle w:val="TAL"/>
            </w:pPr>
            <w:r w:rsidRPr="00E11228">
              <w:t>Query policy status</w:t>
            </w:r>
          </w:p>
        </w:tc>
      </w:tr>
      <w:tr w:rsidR="003D17DE" w:rsidRPr="00E11228" w14:paraId="56C9F721" w14:textId="77777777" w:rsidTr="001B7A0B">
        <w:trPr>
          <w:jc w:val="center"/>
        </w:trPr>
        <w:tc>
          <w:tcPr>
            <w:tcW w:w="748" w:type="pct"/>
            <w:tcBorders>
              <w:top w:val="single" w:sz="4" w:space="0" w:color="auto"/>
              <w:left w:val="single" w:sz="4" w:space="0" w:color="auto"/>
              <w:right w:val="single" w:sz="4" w:space="0" w:color="auto"/>
            </w:tcBorders>
          </w:tcPr>
          <w:p w14:paraId="258A7B43" w14:textId="77777777" w:rsidR="003D17DE" w:rsidRPr="00E11228" w:rsidRDefault="003D17DE" w:rsidP="001B7A0B">
            <w:pPr>
              <w:pStyle w:val="TAL"/>
            </w:pPr>
            <w:r w:rsidRPr="00E11228">
              <w:t>All Policy Identifiers</w:t>
            </w:r>
          </w:p>
        </w:tc>
        <w:tc>
          <w:tcPr>
            <w:tcW w:w="1988" w:type="pct"/>
            <w:tcBorders>
              <w:top w:val="single" w:sz="4" w:space="0" w:color="auto"/>
              <w:left w:val="single" w:sz="4" w:space="0" w:color="auto"/>
              <w:right w:val="single" w:sz="4" w:space="0" w:color="auto"/>
            </w:tcBorders>
          </w:tcPr>
          <w:p w14:paraId="4CA76E17" w14:textId="77777777" w:rsidR="003D17DE" w:rsidRPr="00E11228" w:rsidRDefault="003D17DE" w:rsidP="001B7A0B">
            <w:pPr>
              <w:pStyle w:val="TAL"/>
            </w:pPr>
            <w:r w:rsidRPr="00E11228">
              <w:t>/</w:t>
            </w:r>
            <w:proofErr w:type="spellStart"/>
            <w:r w:rsidRPr="00E11228">
              <w:t>policytypes</w:t>
            </w:r>
            <w:proofErr w:type="spellEnd"/>
            <w:r w:rsidRPr="00E11228">
              <w:t>/{policyTypeId}/policies</w:t>
            </w:r>
          </w:p>
        </w:tc>
        <w:tc>
          <w:tcPr>
            <w:tcW w:w="717" w:type="pct"/>
            <w:tcBorders>
              <w:top w:val="single" w:sz="4" w:space="0" w:color="auto"/>
              <w:left w:val="single" w:sz="4" w:space="0" w:color="auto"/>
              <w:bottom w:val="single" w:sz="4" w:space="0" w:color="auto"/>
              <w:right w:val="single" w:sz="4" w:space="0" w:color="auto"/>
            </w:tcBorders>
          </w:tcPr>
          <w:p w14:paraId="4E373D66"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383B521D" w14:textId="77777777" w:rsidR="003D17DE" w:rsidRPr="00E11228" w:rsidRDefault="003D17DE" w:rsidP="001B7A0B">
            <w:pPr>
              <w:pStyle w:val="TAL"/>
            </w:pPr>
            <w:r w:rsidRPr="00E11228">
              <w:t>Query all policy identifiers</w:t>
            </w:r>
          </w:p>
        </w:tc>
      </w:tr>
      <w:tr w:rsidR="003D17DE" w:rsidRPr="00E11228" w14:paraId="28FACE81" w14:textId="77777777" w:rsidTr="001B7A0B">
        <w:trPr>
          <w:jc w:val="center"/>
        </w:trPr>
        <w:tc>
          <w:tcPr>
            <w:tcW w:w="748" w:type="pct"/>
            <w:tcBorders>
              <w:top w:val="single" w:sz="4" w:space="0" w:color="auto"/>
              <w:left w:val="single" w:sz="4" w:space="0" w:color="auto"/>
              <w:right w:val="single" w:sz="4" w:space="0" w:color="auto"/>
            </w:tcBorders>
            <w:hideMark/>
          </w:tcPr>
          <w:p w14:paraId="1D1A899A" w14:textId="77777777" w:rsidR="003D17DE" w:rsidRPr="00E11228" w:rsidRDefault="003D17DE" w:rsidP="001B7A0B">
            <w:pPr>
              <w:pStyle w:val="TAL"/>
            </w:pPr>
            <w:r w:rsidRPr="00E11228">
              <w:t>Notify Policy Status</w:t>
            </w:r>
          </w:p>
        </w:tc>
        <w:tc>
          <w:tcPr>
            <w:tcW w:w="1988" w:type="pct"/>
            <w:tcBorders>
              <w:top w:val="single" w:sz="4" w:space="0" w:color="auto"/>
              <w:left w:val="single" w:sz="4" w:space="0" w:color="auto"/>
              <w:right w:val="single" w:sz="4" w:space="0" w:color="auto"/>
            </w:tcBorders>
          </w:tcPr>
          <w:p w14:paraId="1E1D9FE8" w14:textId="77777777" w:rsidR="003D17DE" w:rsidRPr="00E11228" w:rsidRDefault="003D17DE" w:rsidP="001B7A0B">
            <w:pPr>
              <w:pStyle w:val="TAL"/>
            </w:pPr>
            <w:r w:rsidRPr="00E11228">
              <w:t>{</w:t>
            </w:r>
            <w:proofErr w:type="spellStart"/>
            <w:r w:rsidRPr="00E11228">
              <w:t>notificationDestination</w:t>
            </w:r>
            <w:proofErr w:type="spellEnd"/>
            <w:r w:rsidRPr="00E11228">
              <w:t>}</w:t>
            </w:r>
          </w:p>
        </w:tc>
        <w:tc>
          <w:tcPr>
            <w:tcW w:w="717" w:type="pct"/>
            <w:tcBorders>
              <w:top w:val="single" w:sz="4" w:space="0" w:color="auto"/>
              <w:left w:val="single" w:sz="4" w:space="0" w:color="auto"/>
              <w:bottom w:val="single" w:sz="4" w:space="0" w:color="auto"/>
              <w:right w:val="single" w:sz="4" w:space="0" w:color="auto"/>
            </w:tcBorders>
          </w:tcPr>
          <w:p w14:paraId="718C3B47" w14:textId="77777777" w:rsidR="003D17DE" w:rsidRPr="00E11228" w:rsidRDefault="003D17DE" w:rsidP="001B7A0B">
            <w:pPr>
              <w:pStyle w:val="TAL"/>
            </w:pPr>
            <w:r w:rsidRPr="00E11228">
              <w:t>POST</w:t>
            </w:r>
          </w:p>
        </w:tc>
        <w:tc>
          <w:tcPr>
            <w:tcW w:w="1547" w:type="pct"/>
            <w:tcBorders>
              <w:top w:val="single" w:sz="4" w:space="0" w:color="auto"/>
              <w:left w:val="single" w:sz="4" w:space="0" w:color="auto"/>
              <w:bottom w:val="single" w:sz="4" w:space="0" w:color="auto"/>
              <w:right w:val="single" w:sz="4" w:space="0" w:color="auto"/>
            </w:tcBorders>
          </w:tcPr>
          <w:p w14:paraId="2BCB153F" w14:textId="487B6B67" w:rsidR="003D17DE" w:rsidRPr="00E11228" w:rsidRDefault="00735F22" w:rsidP="001B7A0B">
            <w:pPr>
              <w:pStyle w:val="TAL"/>
            </w:pPr>
            <w:r>
              <w:t>Notify</w:t>
            </w:r>
            <w:r w:rsidRPr="00E11228">
              <w:t xml:space="preserve"> </w:t>
            </w:r>
            <w:r w:rsidR="003D17DE" w:rsidRPr="00E11228">
              <w:t>policy</w:t>
            </w:r>
            <w:r>
              <w:t xml:space="preserve"> status</w:t>
            </w:r>
          </w:p>
        </w:tc>
      </w:tr>
    </w:tbl>
    <w:p w14:paraId="38D102AE" w14:textId="77777777" w:rsidR="003D17DE" w:rsidRPr="00E11228" w:rsidRDefault="003D17DE" w:rsidP="003D17DE"/>
    <w:p w14:paraId="4560A28E" w14:textId="12822AA4" w:rsidR="003D17DE" w:rsidRPr="00E11228" w:rsidRDefault="003D17DE" w:rsidP="003D17DE">
      <w:pPr>
        <w:rPr>
          <w:lang w:val="en-GB"/>
        </w:rPr>
      </w:pPr>
      <w:bookmarkStart w:id="198" w:name="_Hlk92441429"/>
      <w:r w:rsidRPr="00E11228">
        <w:t xml:space="preserve">For each combination of a resource and an HTTP method in </w:t>
      </w:r>
      <w:r w:rsidR="005C4D68" w:rsidRPr="00E11228">
        <w:t>t</w:t>
      </w:r>
      <w:r w:rsidRPr="00E11228">
        <w:t xml:space="preserve">able 6.2.3.1.2-1, the HTTP status codes are as defined for the A1 policy procedures listed in the Description column and defined in clause 5.2.3.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bookmarkEnd w:id="198"/>
    </w:p>
    <w:p w14:paraId="2748F728" w14:textId="77777777" w:rsidR="003D17DE" w:rsidRPr="00E11228" w:rsidRDefault="003D17DE" w:rsidP="003D17DE">
      <w:pPr>
        <w:pStyle w:val="Heading5"/>
      </w:pPr>
      <w:bookmarkStart w:id="199" w:name="_Toc510696609"/>
      <w:bookmarkEnd w:id="194"/>
      <w:bookmarkEnd w:id="197"/>
      <w:r w:rsidRPr="00E11228">
        <w:t>6.2.3.1.3</w:t>
      </w:r>
      <w:r w:rsidRPr="00E11228">
        <w:tab/>
        <w:t>Policy type identifier</w:t>
      </w:r>
    </w:p>
    <w:p w14:paraId="353E7DA4" w14:textId="77777777" w:rsidR="003D17DE" w:rsidRPr="00E11228" w:rsidRDefault="003D17DE" w:rsidP="003D17DE">
      <w:pPr>
        <w:rPr>
          <w:lang w:val="en-GB"/>
        </w:rPr>
      </w:pPr>
      <w:r w:rsidRPr="00E11228">
        <w:rPr>
          <w:lang w:val="en-GB"/>
        </w:rPr>
        <w:t xml:space="preserve">The PolicyTypeId is constructed based on two parts separated by </w:t>
      </w:r>
      <w:r w:rsidRPr="00E11228">
        <w:t>"</w:t>
      </w:r>
      <w:r w:rsidRPr="00E11228">
        <w:rPr>
          <w:lang w:val="en-GB"/>
        </w:rPr>
        <w:t>_</w:t>
      </w:r>
      <w:r w:rsidRPr="00E11228">
        <w:t>"</w:t>
      </w:r>
      <w:r w:rsidRPr="00E11228">
        <w:rPr>
          <w:lang w:val="en-GB"/>
        </w:rPr>
        <w:t xml:space="preserve"> (underscore):</w:t>
      </w:r>
    </w:p>
    <w:p w14:paraId="3966DAB0" w14:textId="77777777" w:rsidR="003D17DE" w:rsidRPr="00E11228" w:rsidRDefault="003D17DE" w:rsidP="003D17DE">
      <w:pPr>
        <w:ind w:left="540" w:hanging="270"/>
        <w:rPr>
          <w:rFonts w:ascii="Courier New" w:hAnsi="Courier New" w:cs="Courier New"/>
          <w:lang w:val="en-GB"/>
        </w:rPr>
      </w:pPr>
      <w:proofErr w:type="spellStart"/>
      <w:r w:rsidRPr="00E11228">
        <w:rPr>
          <w:rFonts w:ascii="Courier New" w:hAnsi="Courier New" w:cs="Courier New"/>
          <w:lang w:val="en-GB"/>
        </w:rPr>
        <w:t>typename_version</w:t>
      </w:r>
      <w:proofErr w:type="spellEnd"/>
    </w:p>
    <w:p w14:paraId="39E0712C" w14:textId="77777777" w:rsidR="003D17DE" w:rsidRPr="00E11228" w:rsidRDefault="003D17DE" w:rsidP="003D17DE">
      <w:pPr>
        <w:rPr>
          <w:lang w:val="en-GB"/>
        </w:rPr>
      </w:pPr>
      <w:proofErr w:type="gramStart"/>
      <w:r w:rsidRPr="00E11228">
        <w:rPr>
          <w:lang w:val="en-GB"/>
        </w:rPr>
        <w:t>where</w:t>
      </w:r>
      <w:proofErr w:type="gramEnd"/>
    </w:p>
    <w:p w14:paraId="726279A7"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unique label of the policy type;</w:t>
      </w:r>
    </w:p>
    <w:p w14:paraId="46E1DF3F"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policy type defined as </w:t>
      </w:r>
      <w:proofErr w:type="spellStart"/>
      <w:r w:rsidRPr="00E11228">
        <w:rPr>
          <w:lang w:val="en-GB"/>
        </w:rPr>
        <w:t>major.minor.patch</w:t>
      </w:r>
      <w:proofErr w:type="spellEnd"/>
      <w:r w:rsidRPr="00E11228">
        <w:rPr>
          <w:lang w:val="en-GB"/>
        </w:rPr>
        <w:t xml:space="preserve"> as described in </w:t>
      </w:r>
      <w:proofErr w:type="spellStart"/>
      <w:r w:rsidRPr="00E11228">
        <w:rPr>
          <w:lang w:val="en-GB"/>
        </w:rPr>
        <w:t>SemVer</w:t>
      </w:r>
      <w:proofErr w:type="spellEnd"/>
      <w:r w:rsidRPr="00E11228">
        <w:rPr>
          <w:lang w:val="en-GB"/>
        </w:rPr>
        <w:t xml:space="preserve"> [8].</w:t>
      </w:r>
    </w:p>
    <w:p w14:paraId="623E5D29"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policy type definition.</w:t>
      </w:r>
    </w:p>
    <w:p w14:paraId="0D88CF9B" w14:textId="41AB463D" w:rsidR="003D17DE" w:rsidRPr="00E11228" w:rsidRDefault="003D17DE" w:rsidP="003D17DE">
      <w:pPr>
        <w:pStyle w:val="NO"/>
      </w:pPr>
      <w:r w:rsidRPr="00E11228">
        <w:rPr>
          <w:lang w:val="en-GB"/>
        </w:rPr>
        <w:t>NOTE:</w:t>
      </w:r>
      <w:r w:rsidR="00331BF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policy type.</w:t>
      </w:r>
    </w:p>
    <w:p w14:paraId="54911B63" w14:textId="77777777" w:rsidR="003D17DE" w:rsidRPr="00E11228" w:rsidRDefault="003D17DE" w:rsidP="003D17DE">
      <w:pPr>
        <w:pStyle w:val="Heading4"/>
      </w:pPr>
      <w:r w:rsidRPr="00E11228">
        <w:t>6.2.3.2</w:t>
      </w:r>
      <w:r w:rsidRPr="00E11228">
        <w:tab/>
      </w:r>
      <w:bookmarkStart w:id="200" w:name="_Toc107937432"/>
      <w:bookmarkEnd w:id="199"/>
      <w:r w:rsidRPr="00E11228">
        <w:t>Individual Policy Object</w:t>
      </w:r>
    </w:p>
    <w:p w14:paraId="6713E66D" w14:textId="77777777" w:rsidR="0088457E" w:rsidRPr="00E11228" w:rsidRDefault="0088457E" w:rsidP="0088457E">
      <w:pPr>
        <w:pStyle w:val="Heading5"/>
      </w:pPr>
      <w:r w:rsidRPr="00E11228">
        <w:t>6.2.3.2.0</w:t>
      </w:r>
      <w:r w:rsidRPr="00E11228">
        <w:tab/>
        <w:t>General</w:t>
      </w:r>
    </w:p>
    <w:p w14:paraId="5DD49A00" w14:textId="77777777" w:rsidR="003D17DE" w:rsidRPr="00E11228" w:rsidRDefault="003D17DE" w:rsidP="003D17DE">
      <w:pPr>
        <w:rPr>
          <w:i/>
        </w:rPr>
      </w:pPr>
      <w:r w:rsidRPr="00E11228">
        <w:t>The name of the resource is the PolicyId assigned by the A1-P Consumer when the policy is created.</w:t>
      </w:r>
    </w:p>
    <w:p w14:paraId="4024E790" w14:textId="77777777" w:rsidR="003D17DE" w:rsidRPr="00E11228" w:rsidRDefault="003D17DE" w:rsidP="003D17DE">
      <w:pPr>
        <w:pStyle w:val="Heading5"/>
      </w:pPr>
      <w:bookmarkStart w:id="201" w:name="_Toc510696610"/>
      <w:r w:rsidRPr="00E11228">
        <w:t>6.2.3.2.1</w:t>
      </w:r>
      <w:r w:rsidRPr="00E11228">
        <w:tab/>
        <w:t>Description</w:t>
      </w:r>
      <w:bookmarkEnd w:id="201"/>
    </w:p>
    <w:p w14:paraId="62D458ED" w14:textId="77777777" w:rsidR="003D17DE" w:rsidRPr="00E11228" w:rsidRDefault="003D17DE" w:rsidP="003D17DE">
      <w:pPr>
        <w:rPr>
          <w:i/>
        </w:rPr>
      </w:pPr>
      <w:r w:rsidRPr="00E11228">
        <w:t>The resource represents an A1 policy.</w:t>
      </w:r>
    </w:p>
    <w:p w14:paraId="07645F3B" w14:textId="77777777" w:rsidR="003D17DE" w:rsidRPr="00E11228" w:rsidRDefault="003D17DE" w:rsidP="003D17DE">
      <w:pPr>
        <w:pStyle w:val="Heading5"/>
      </w:pPr>
      <w:bookmarkStart w:id="202" w:name="_Toc510696611"/>
      <w:r w:rsidRPr="00E11228">
        <w:t>6.2.3.2.2</w:t>
      </w:r>
      <w:r w:rsidRPr="00E11228">
        <w:tab/>
        <w:t>Resource Definition</w:t>
      </w:r>
      <w:bookmarkEnd w:id="202"/>
    </w:p>
    <w:p w14:paraId="30A619D3" w14:textId="77777777" w:rsidR="003D17DE" w:rsidRPr="00E11228" w:rsidRDefault="003D17DE" w:rsidP="003D17DE">
      <w:pPr>
        <w:rPr>
          <w:i/>
        </w:rPr>
      </w:pPr>
      <w:r w:rsidRPr="00E11228">
        <w:t>The Resource URI and the supported resource variables are as defined in previous clauses.</w:t>
      </w:r>
    </w:p>
    <w:p w14:paraId="6F3980C0" w14:textId="77777777" w:rsidR="003D17DE" w:rsidRPr="00E11228" w:rsidRDefault="003D17DE" w:rsidP="003D17DE">
      <w:pPr>
        <w:pStyle w:val="Heading5"/>
      </w:pPr>
      <w:bookmarkStart w:id="203" w:name="_Toc510696612"/>
      <w:r w:rsidRPr="00E11228">
        <w:t>6.2.3.2.3</w:t>
      </w:r>
      <w:r w:rsidRPr="00E11228">
        <w:tab/>
        <w:t>Resource Standard Methods</w:t>
      </w:r>
      <w:bookmarkEnd w:id="203"/>
    </w:p>
    <w:p w14:paraId="73BA5963" w14:textId="77777777" w:rsidR="003D17DE" w:rsidRPr="00E11228" w:rsidRDefault="003D17DE" w:rsidP="0000026F">
      <w:pPr>
        <w:pStyle w:val="H6"/>
      </w:pPr>
      <w:r w:rsidRPr="00E11228">
        <w:t>6.2.3.2.3.1</w:t>
      </w:r>
      <w:r w:rsidRPr="00E11228">
        <w:tab/>
        <w:t>HTTP PUT</w:t>
      </w:r>
    </w:p>
    <w:p w14:paraId="4F042C97" w14:textId="77777777" w:rsidR="003D17DE" w:rsidRPr="00E11228" w:rsidRDefault="003D17DE" w:rsidP="003D17DE">
      <w:r w:rsidRPr="00E11228">
        <w:t>This method shall support the request data structures specified in table 6.2.3.2.3.1-1 and the response data structures and response codes specified in table 6.2.3.2.3.1-2.</w:t>
      </w:r>
    </w:p>
    <w:p w14:paraId="6E2F7FFC" w14:textId="77777777" w:rsidR="003D17DE" w:rsidRPr="00E11228" w:rsidRDefault="003D17DE" w:rsidP="003D17DE">
      <w:pPr>
        <w:pStyle w:val="TH"/>
      </w:pPr>
      <w:r w:rsidRPr="00E11228">
        <w:t>Table 6.2.3.2.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194989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F4DCC4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6A37339"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78835F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F8AF98F" w14:textId="77777777" w:rsidR="003D17DE" w:rsidRPr="00E11228" w:rsidRDefault="003D17DE" w:rsidP="001B7A0B">
            <w:pPr>
              <w:pStyle w:val="TAH"/>
            </w:pPr>
            <w:r w:rsidRPr="00E11228">
              <w:t>Description</w:t>
            </w:r>
          </w:p>
        </w:tc>
      </w:tr>
      <w:tr w:rsidR="003D17DE" w:rsidRPr="00E11228" w14:paraId="010ED835"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CAF0185" w14:textId="77777777" w:rsidR="003D17DE" w:rsidRPr="00E11228" w:rsidRDefault="003D17DE" w:rsidP="001B7A0B">
            <w:pPr>
              <w:pStyle w:val="TAL"/>
            </w:pPr>
            <w:r w:rsidRPr="00E11228">
              <w:t>PolicyObject</w:t>
            </w:r>
          </w:p>
        </w:tc>
        <w:tc>
          <w:tcPr>
            <w:tcW w:w="450" w:type="dxa"/>
            <w:tcBorders>
              <w:top w:val="single" w:sz="4" w:space="0" w:color="auto"/>
              <w:left w:val="single" w:sz="6" w:space="0" w:color="000000"/>
              <w:bottom w:val="single" w:sz="4" w:space="0" w:color="auto"/>
              <w:right w:val="single" w:sz="6" w:space="0" w:color="000000"/>
            </w:tcBorders>
          </w:tcPr>
          <w:p w14:paraId="50DA2049"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5B15699C"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F815E63" w14:textId="77777777" w:rsidR="003D17DE" w:rsidRPr="00E11228" w:rsidRDefault="003D17DE" w:rsidP="001B7A0B">
            <w:pPr>
              <w:pStyle w:val="TAL"/>
            </w:pPr>
            <w:r w:rsidRPr="00E11228">
              <w:t>Create policy</w:t>
            </w:r>
          </w:p>
        </w:tc>
      </w:tr>
    </w:tbl>
    <w:p w14:paraId="31890D5F" w14:textId="77777777" w:rsidR="003D17DE" w:rsidRPr="00E11228" w:rsidRDefault="003D17DE" w:rsidP="003D17DE"/>
    <w:p w14:paraId="71D2BE1E" w14:textId="77777777" w:rsidR="003D17DE" w:rsidRPr="00E11228" w:rsidRDefault="003D17DE" w:rsidP="003D17DE">
      <w:pPr>
        <w:pStyle w:val="TH"/>
      </w:pPr>
      <w:r w:rsidRPr="00E11228">
        <w:t>Table 6.2.3.2.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646F2A3"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CD46A9D"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0AE5DF"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092177E1"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64009A60" w14:textId="77777777" w:rsidR="003D17DE" w:rsidRPr="00E11228" w:rsidRDefault="003D17DE" w:rsidP="001B7A0B">
            <w:pPr>
              <w:pStyle w:val="TAH"/>
            </w:pPr>
            <w:r w:rsidRPr="00E11228">
              <w:t>Response</w:t>
            </w:r>
          </w:p>
          <w:p w14:paraId="062F3217"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A14E55" w14:textId="77777777" w:rsidR="003D17DE" w:rsidRPr="00E11228" w:rsidRDefault="003D17DE" w:rsidP="001B7A0B">
            <w:pPr>
              <w:pStyle w:val="TAH"/>
            </w:pPr>
            <w:r w:rsidRPr="00E11228">
              <w:t>Description</w:t>
            </w:r>
          </w:p>
        </w:tc>
      </w:tr>
      <w:tr w:rsidR="003D17DE" w:rsidRPr="00E11228" w14:paraId="2A09441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AD7364C"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2D4AEEB5" w14:textId="77777777" w:rsidR="003D17DE" w:rsidRPr="00E11228" w:rsidRDefault="003D17DE" w:rsidP="001B7A0B">
            <w:pPr>
              <w:pStyle w:val="TAC"/>
            </w:pPr>
            <w:r w:rsidRPr="00E11228">
              <w:t>M</w:t>
            </w:r>
          </w:p>
        </w:tc>
        <w:tc>
          <w:tcPr>
            <w:tcW w:w="654" w:type="pct"/>
            <w:tcBorders>
              <w:top w:val="single" w:sz="4" w:space="0" w:color="auto"/>
              <w:left w:val="single" w:sz="6" w:space="0" w:color="000000"/>
              <w:bottom w:val="single" w:sz="6" w:space="0" w:color="000000"/>
              <w:right w:val="single" w:sz="6" w:space="0" w:color="000000"/>
            </w:tcBorders>
          </w:tcPr>
          <w:p w14:paraId="2EB45B37"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581C0F11" w14:textId="77777777" w:rsidR="003D17DE" w:rsidRPr="00E11228" w:rsidRDefault="003D17DE" w:rsidP="001B7A0B">
            <w:pPr>
              <w:pStyle w:val="TAL"/>
            </w:pPr>
            <w:r w:rsidRPr="00E11228">
              <w:t>201 Created</w:t>
            </w:r>
          </w:p>
          <w:p w14:paraId="477AE0F5" w14:textId="77777777" w:rsidR="003D17DE" w:rsidRPr="00E11228" w:rsidRDefault="003D17DE" w:rsidP="001B7A0B">
            <w:pPr>
              <w:pStyle w:val="TAL"/>
            </w:pPr>
            <w:r w:rsidRPr="00E11228">
              <w:t>200 OK</w:t>
            </w:r>
          </w:p>
          <w:p w14:paraId="5014F26A"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EA4BD6D" w14:textId="77777777" w:rsidR="003D17DE" w:rsidRPr="00E11228" w:rsidRDefault="003D17DE" w:rsidP="001B7A0B">
            <w:pPr>
              <w:pStyle w:val="TAL"/>
            </w:pPr>
            <w:r w:rsidRPr="00E11228">
              <w:t>Confirmation of created or updated policy</w:t>
            </w:r>
          </w:p>
          <w:p w14:paraId="2103CE2C" w14:textId="77777777" w:rsidR="003D17DE" w:rsidRPr="00E11228" w:rsidRDefault="003D17DE" w:rsidP="001B7A0B">
            <w:pPr>
              <w:pStyle w:val="TAL"/>
            </w:pPr>
          </w:p>
        </w:tc>
      </w:tr>
      <w:tr w:rsidR="003D17DE" w:rsidRPr="00E11228" w14:paraId="3BA7F42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08581CA"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5CD10A02"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5A79D095"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0E43C68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235605" w14:textId="77777777" w:rsidR="003D17DE" w:rsidRPr="00E11228" w:rsidRDefault="003D17DE" w:rsidP="001B7A0B">
            <w:pPr>
              <w:pStyle w:val="TAL"/>
            </w:pPr>
            <w:r w:rsidRPr="00E11228">
              <w:t>Detailed problem description</w:t>
            </w:r>
          </w:p>
        </w:tc>
      </w:tr>
    </w:tbl>
    <w:p w14:paraId="354D688F" w14:textId="77777777" w:rsidR="003D17DE" w:rsidRPr="00E11228" w:rsidRDefault="003D17DE" w:rsidP="003D17DE"/>
    <w:p w14:paraId="75B1163B" w14:textId="77777777" w:rsidR="003D17DE" w:rsidRPr="00E11228" w:rsidRDefault="003D17DE" w:rsidP="003D17DE">
      <w:r w:rsidRPr="00E11228">
        <w:t>This method shall support the URI query parameters specified in table 6.2.3.2.3.1-3.</w:t>
      </w:r>
    </w:p>
    <w:p w14:paraId="25AEBEEF" w14:textId="77777777" w:rsidR="003D17DE" w:rsidRPr="00E11228" w:rsidRDefault="003D17DE" w:rsidP="003D17DE">
      <w:pPr>
        <w:pStyle w:val="TH"/>
      </w:pPr>
      <w:r w:rsidRPr="00E11228">
        <w:t>Table 6.2.3.2.3.1-3: URI query parameters supported by the HTTP PU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7A275513"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BDFA713"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0E194BFD"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7B84D258"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318664F8"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0BDC4042"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1B99E65E" w14:textId="77777777" w:rsidR="003D17DE" w:rsidRPr="00E11228" w:rsidRDefault="003D17DE" w:rsidP="001B7A0B">
            <w:pPr>
              <w:pStyle w:val="TAH"/>
            </w:pPr>
            <w:r w:rsidRPr="00E11228">
              <w:t>Applicability</w:t>
            </w:r>
          </w:p>
        </w:tc>
      </w:tr>
      <w:tr w:rsidR="003D17DE" w:rsidRPr="00E11228" w14:paraId="7B1FC624" w14:textId="77777777" w:rsidTr="001B7A0B">
        <w:trPr>
          <w:jc w:val="center"/>
        </w:trPr>
        <w:tc>
          <w:tcPr>
            <w:tcW w:w="2245" w:type="dxa"/>
            <w:tcBorders>
              <w:top w:val="single" w:sz="4" w:space="0" w:color="auto"/>
              <w:left w:val="single" w:sz="6" w:space="0" w:color="000000"/>
              <w:bottom w:val="single" w:sz="6" w:space="0" w:color="000000"/>
              <w:right w:val="single" w:sz="6" w:space="0" w:color="000000"/>
            </w:tcBorders>
          </w:tcPr>
          <w:p w14:paraId="51F7AB31" w14:textId="77777777" w:rsidR="003D17DE" w:rsidRPr="00E11228" w:rsidRDefault="003D17DE" w:rsidP="001B7A0B">
            <w:pPr>
              <w:pStyle w:val="TAL"/>
            </w:pPr>
            <w:proofErr w:type="spellStart"/>
            <w:r w:rsidRPr="00E11228">
              <w:t>notificationDestination</w:t>
            </w:r>
            <w:proofErr w:type="spellEnd"/>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56F6938"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6" w:space="0" w:color="000000"/>
              <w:right w:val="single" w:sz="6" w:space="0" w:color="000000"/>
            </w:tcBorders>
          </w:tcPr>
          <w:p w14:paraId="3E244AD5"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6" w:space="0" w:color="000000"/>
              <w:right w:val="single" w:sz="6" w:space="0" w:color="000000"/>
            </w:tcBorders>
          </w:tcPr>
          <w:p w14:paraId="11579DC8"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6" w:space="0" w:color="000000"/>
              <w:right w:val="single" w:sz="6" w:space="0" w:color="000000"/>
            </w:tcBorders>
            <w:shd w:val="clear" w:color="auto" w:fill="auto"/>
          </w:tcPr>
          <w:p w14:paraId="694CB14F" w14:textId="77777777" w:rsidR="003D17DE" w:rsidRPr="00E11228" w:rsidRDefault="003D17DE" w:rsidP="001B7A0B">
            <w:pPr>
              <w:pStyle w:val="TAL"/>
            </w:pPr>
            <w:r w:rsidRPr="00E11228">
              <w:t>Transfer of URL for notifications</w:t>
            </w:r>
          </w:p>
        </w:tc>
        <w:tc>
          <w:tcPr>
            <w:tcW w:w="1910" w:type="dxa"/>
            <w:tcBorders>
              <w:top w:val="single" w:sz="4" w:space="0" w:color="auto"/>
              <w:left w:val="single" w:sz="6" w:space="0" w:color="000000"/>
              <w:bottom w:val="single" w:sz="6" w:space="0" w:color="000000"/>
              <w:right w:val="single" w:sz="6" w:space="0" w:color="000000"/>
            </w:tcBorders>
          </w:tcPr>
          <w:p w14:paraId="3E3B119F" w14:textId="77777777" w:rsidR="003D17DE" w:rsidRPr="00E11228" w:rsidRDefault="003D17DE" w:rsidP="001B7A0B">
            <w:pPr>
              <w:pStyle w:val="TAL"/>
            </w:pPr>
            <w:r w:rsidRPr="00E11228">
              <w:t>Status notifications</w:t>
            </w:r>
          </w:p>
        </w:tc>
      </w:tr>
    </w:tbl>
    <w:p w14:paraId="0D015AED" w14:textId="77777777" w:rsidR="003D17DE" w:rsidRDefault="003D17DE" w:rsidP="003D17DE"/>
    <w:p w14:paraId="795AA622" w14:textId="77777777" w:rsidR="001A3E1C" w:rsidRPr="00E11228" w:rsidRDefault="001A3E1C" w:rsidP="001A3E1C">
      <w:r w:rsidRPr="00E11228">
        <w:t xml:space="preserve">This method shall support the response </w:t>
      </w:r>
      <w:r>
        <w:t>headers</w:t>
      </w:r>
      <w:r w:rsidRPr="00E11228">
        <w:t xml:space="preserve"> specified in table 6.2.3.2.3.1-</w:t>
      </w:r>
      <w:r>
        <w:t>4</w:t>
      </w:r>
      <w:r w:rsidRPr="00E11228">
        <w:t>.</w:t>
      </w:r>
    </w:p>
    <w:p w14:paraId="25A45EFD" w14:textId="77777777" w:rsidR="001A3E1C" w:rsidRDefault="001A3E1C" w:rsidP="001A3E1C">
      <w:pPr>
        <w:pStyle w:val="TH"/>
      </w:pPr>
      <w:r>
        <w:t xml:space="preserve">Table </w:t>
      </w:r>
      <w:r w:rsidRPr="00E11228">
        <w:t>6.2.3.2.3.1-</w:t>
      </w:r>
      <w:r>
        <w:t>4: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1A3E1C" w14:paraId="5D972253" w14:textId="77777777" w:rsidTr="001624D7">
        <w:tc>
          <w:tcPr>
            <w:tcW w:w="1025" w:type="dxa"/>
            <w:shd w:val="clear" w:color="auto" w:fill="BFBFBF" w:themeFill="background1" w:themeFillShade="BF"/>
          </w:tcPr>
          <w:p w14:paraId="2DDCD479" w14:textId="77777777" w:rsidR="001A3E1C" w:rsidRDefault="001A3E1C" w:rsidP="001624D7">
            <w:pPr>
              <w:pStyle w:val="TAH"/>
            </w:pPr>
            <w:r>
              <w:t>Name</w:t>
            </w:r>
          </w:p>
        </w:tc>
        <w:tc>
          <w:tcPr>
            <w:tcW w:w="687" w:type="dxa"/>
            <w:shd w:val="clear" w:color="auto" w:fill="BFBFBF" w:themeFill="background1" w:themeFillShade="BF"/>
          </w:tcPr>
          <w:p w14:paraId="0BCFE127" w14:textId="77777777" w:rsidR="001A3E1C" w:rsidRDefault="001A3E1C" w:rsidP="001624D7">
            <w:pPr>
              <w:pStyle w:val="TAH"/>
            </w:pPr>
            <w:r>
              <w:t>Data type</w:t>
            </w:r>
          </w:p>
        </w:tc>
        <w:tc>
          <w:tcPr>
            <w:tcW w:w="557" w:type="dxa"/>
            <w:shd w:val="clear" w:color="auto" w:fill="BFBFBF" w:themeFill="background1" w:themeFillShade="BF"/>
          </w:tcPr>
          <w:p w14:paraId="40FD5BAD" w14:textId="77777777" w:rsidR="001A3E1C" w:rsidRDefault="001A3E1C" w:rsidP="001624D7">
            <w:pPr>
              <w:pStyle w:val="TAH"/>
            </w:pPr>
            <w:r>
              <w:t>P</w:t>
            </w:r>
          </w:p>
        </w:tc>
        <w:tc>
          <w:tcPr>
            <w:tcW w:w="1147" w:type="dxa"/>
            <w:shd w:val="clear" w:color="auto" w:fill="BFBFBF" w:themeFill="background1" w:themeFillShade="BF"/>
          </w:tcPr>
          <w:p w14:paraId="52B2D2C3" w14:textId="77777777" w:rsidR="001A3E1C" w:rsidRDefault="001A3E1C" w:rsidP="001624D7">
            <w:pPr>
              <w:pStyle w:val="TAH"/>
            </w:pPr>
            <w:r>
              <w:t>Cardinality</w:t>
            </w:r>
          </w:p>
        </w:tc>
        <w:tc>
          <w:tcPr>
            <w:tcW w:w="6341" w:type="dxa"/>
            <w:shd w:val="clear" w:color="auto" w:fill="BFBFBF" w:themeFill="background1" w:themeFillShade="BF"/>
          </w:tcPr>
          <w:p w14:paraId="314C77A7" w14:textId="77777777" w:rsidR="001A3E1C" w:rsidRDefault="001A3E1C" w:rsidP="001624D7">
            <w:pPr>
              <w:pStyle w:val="TAH"/>
            </w:pPr>
            <w:r>
              <w:t>Description</w:t>
            </w:r>
          </w:p>
        </w:tc>
      </w:tr>
      <w:tr w:rsidR="001A3E1C" w14:paraId="38D8A5FF" w14:textId="77777777" w:rsidTr="001624D7">
        <w:tc>
          <w:tcPr>
            <w:tcW w:w="1025" w:type="dxa"/>
          </w:tcPr>
          <w:p w14:paraId="0A0CB022" w14:textId="77777777" w:rsidR="001A3E1C" w:rsidRDefault="001A3E1C" w:rsidP="001624D7">
            <w:pPr>
              <w:pStyle w:val="TAL"/>
            </w:pPr>
            <w:r>
              <w:t>Location</w:t>
            </w:r>
          </w:p>
        </w:tc>
        <w:tc>
          <w:tcPr>
            <w:tcW w:w="687" w:type="dxa"/>
          </w:tcPr>
          <w:p w14:paraId="23CDC3FF" w14:textId="77777777" w:rsidR="001A3E1C" w:rsidRDefault="001A3E1C" w:rsidP="001624D7">
            <w:pPr>
              <w:pStyle w:val="TAL"/>
            </w:pPr>
            <w:r>
              <w:t>string</w:t>
            </w:r>
          </w:p>
        </w:tc>
        <w:tc>
          <w:tcPr>
            <w:tcW w:w="557" w:type="dxa"/>
          </w:tcPr>
          <w:p w14:paraId="27E4D798" w14:textId="77777777" w:rsidR="001A3E1C" w:rsidRDefault="001A3E1C" w:rsidP="001624D7">
            <w:pPr>
              <w:pStyle w:val="TAL"/>
            </w:pPr>
            <w:r>
              <w:t>M</w:t>
            </w:r>
          </w:p>
        </w:tc>
        <w:tc>
          <w:tcPr>
            <w:tcW w:w="1147" w:type="dxa"/>
          </w:tcPr>
          <w:p w14:paraId="112FA06A" w14:textId="77777777" w:rsidR="001A3E1C" w:rsidRDefault="001A3E1C" w:rsidP="001624D7">
            <w:pPr>
              <w:pStyle w:val="TAL"/>
            </w:pPr>
            <w:r>
              <w:t>1</w:t>
            </w:r>
          </w:p>
        </w:tc>
        <w:tc>
          <w:tcPr>
            <w:tcW w:w="6341" w:type="dxa"/>
          </w:tcPr>
          <w:p w14:paraId="6B29ACD7" w14:textId="77777777" w:rsidR="001A3E1C" w:rsidRPr="00834E68" w:rsidRDefault="001A3E1C" w:rsidP="001624D7">
            <w:pPr>
              <w:pStyle w:val="TAL"/>
              <w:rPr>
                <w:bCs/>
                <w:noProof/>
              </w:rPr>
            </w:pPr>
            <w:r>
              <w:t>Contains the URI of the newly created resource</w:t>
            </w:r>
          </w:p>
        </w:tc>
      </w:tr>
    </w:tbl>
    <w:p w14:paraId="009E5D94" w14:textId="77777777" w:rsidR="001A3E1C" w:rsidRPr="00E11228" w:rsidRDefault="001A3E1C" w:rsidP="003D17DE"/>
    <w:p w14:paraId="0809F5B7" w14:textId="77777777" w:rsidR="003D17DE" w:rsidRPr="00E11228" w:rsidRDefault="003D17DE" w:rsidP="0000026F">
      <w:pPr>
        <w:pStyle w:val="H6"/>
      </w:pPr>
      <w:r w:rsidRPr="00E11228">
        <w:t>6.2.3.2.3.2</w:t>
      </w:r>
      <w:r w:rsidRPr="00E11228">
        <w:tab/>
        <w:t>HTTP GET</w:t>
      </w:r>
    </w:p>
    <w:p w14:paraId="01242921" w14:textId="77777777" w:rsidR="003D17DE" w:rsidRPr="00E11228" w:rsidRDefault="003D17DE" w:rsidP="003D17DE">
      <w:r w:rsidRPr="00E11228">
        <w:t>This method shall support the request data structures specified in table 6.2.3.2.3.2-1 and the response data structures and response codes specified in table 6.2.3.2.3.2-2.</w:t>
      </w:r>
    </w:p>
    <w:p w14:paraId="634A7A94" w14:textId="77777777" w:rsidR="003D17DE" w:rsidRPr="00E11228" w:rsidRDefault="003D17DE" w:rsidP="003D17DE">
      <w:pPr>
        <w:pStyle w:val="TH"/>
      </w:pPr>
      <w:r w:rsidRPr="00E11228">
        <w:t>Table 6.2.3.2.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5EDC1007"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B4D645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30E79F4"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D69492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B2829E5" w14:textId="77777777" w:rsidR="003D17DE" w:rsidRPr="00E11228" w:rsidRDefault="003D17DE" w:rsidP="001B7A0B">
            <w:pPr>
              <w:pStyle w:val="TAH"/>
            </w:pPr>
            <w:r w:rsidRPr="00E11228">
              <w:t>Description</w:t>
            </w:r>
          </w:p>
        </w:tc>
      </w:tr>
      <w:tr w:rsidR="003D17DE" w:rsidRPr="00E11228" w14:paraId="384CAC6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5FD49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66B0B2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397CBC2" w14:textId="77777777" w:rsidR="003D17DE" w:rsidRPr="00E11228" w:rsidRDefault="003D17DE" w:rsidP="001B7A0B">
            <w:pPr>
              <w:pStyle w:val="TAL"/>
            </w:pPr>
            <w:r w:rsidRPr="00E11228">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1709D3A" w14:textId="77777777" w:rsidR="003D17DE" w:rsidRPr="00E11228" w:rsidRDefault="003D17DE" w:rsidP="001B7A0B">
            <w:pPr>
              <w:pStyle w:val="TAL"/>
            </w:pPr>
            <w:r w:rsidRPr="00E11228">
              <w:t>There is no object in the message body of a GET request</w:t>
            </w:r>
          </w:p>
        </w:tc>
      </w:tr>
    </w:tbl>
    <w:p w14:paraId="707F1906" w14:textId="77777777" w:rsidR="003D17DE" w:rsidRPr="00E11228" w:rsidRDefault="003D17DE" w:rsidP="003D17DE"/>
    <w:p w14:paraId="56EFF610" w14:textId="77777777" w:rsidR="003D17DE" w:rsidRPr="00E11228" w:rsidRDefault="003D17DE" w:rsidP="003D17DE">
      <w:pPr>
        <w:pStyle w:val="TH"/>
      </w:pPr>
      <w:r w:rsidRPr="00E11228">
        <w:t>Table 6.2.3.2.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4AAE9DA"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EBF99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76EE8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4DD761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1F093C82"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631860" w14:textId="77777777" w:rsidR="003D17DE" w:rsidRPr="00E11228" w:rsidRDefault="003D17DE" w:rsidP="001B7A0B">
            <w:pPr>
              <w:pStyle w:val="TAH"/>
            </w:pPr>
            <w:r w:rsidRPr="00E11228">
              <w:t>Description</w:t>
            </w:r>
          </w:p>
        </w:tc>
      </w:tr>
      <w:tr w:rsidR="003D17DE" w:rsidRPr="00E11228" w14:paraId="1419C792"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BDA14E8"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1860D16A"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54E8DC6"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41A1BC99"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4CD00FC" w14:textId="77777777" w:rsidR="003D17DE" w:rsidRPr="00E11228" w:rsidRDefault="003D17DE" w:rsidP="001B7A0B">
            <w:pPr>
              <w:pStyle w:val="TAL"/>
            </w:pPr>
            <w:r w:rsidRPr="00E11228">
              <w:t>Requested policy object</w:t>
            </w:r>
          </w:p>
          <w:p w14:paraId="77ABC7B8" w14:textId="77777777" w:rsidR="003D17DE" w:rsidRPr="00E11228" w:rsidRDefault="003D17DE" w:rsidP="001B7A0B">
            <w:pPr>
              <w:pStyle w:val="TAL"/>
            </w:pPr>
          </w:p>
        </w:tc>
      </w:tr>
      <w:tr w:rsidR="003D17DE" w:rsidRPr="00E11228" w14:paraId="1F148BF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09EAE8"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638588F7"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4E45EE6"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1819580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F51C58E" w14:textId="77777777" w:rsidR="003D17DE" w:rsidRPr="00E11228" w:rsidRDefault="003D17DE" w:rsidP="001B7A0B">
            <w:pPr>
              <w:pStyle w:val="TAL"/>
            </w:pPr>
            <w:r w:rsidRPr="00E11228">
              <w:t>Detailed problem description</w:t>
            </w:r>
          </w:p>
        </w:tc>
      </w:tr>
    </w:tbl>
    <w:p w14:paraId="724B339C" w14:textId="77777777" w:rsidR="003D17DE" w:rsidRPr="00E11228" w:rsidRDefault="003D17DE" w:rsidP="003D17DE"/>
    <w:p w14:paraId="4A07EB8C" w14:textId="77777777" w:rsidR="003D17DE" w:rsidRPr="00E11228" w:rsidRDefault="003D17DE" w:rsidP="0000026F">
      <w:pPr>
        <w:pStyle w:val="H6"/>
      </w:pPr>
      <w:r w:rsidRPr="00E11228">
        <w:t>6.2.3.2.3.3</w:t>
      </w:r>
      <w:r w:rsidRPr="00E11228">
        <w:tab/>
        <w:t>HTTP DELETE</w:t>
      </w:r>
    </w:p>
    <w:p w14:paraId="2CE427B6" w14:textId="77777777" w:rsidR="003D17DE" w:rsidRPr="00E11228" w:rsidRDefault="003D17DE" w:rsidP="003D17DE">
      <w:r w:rsidRPr="00E11228">
        <w:t>This method shall support the request data structures specified in table 6.2.3.2.3.3-1 and the response data structures and response codes specified in table 6.2.3.2.3.3-2.</w:t>
      </w:r>
    </w:p>
    <w:p w14:paraId="47D44064" w14:textId="77777777" w:rsidR="003D17DE" w:rsidRPr="00E11228" w:rsidRDefault="003D17DE" w:rsidP="003D17DE">
      <w:pPr>
        <w:pStyle w:val="TH"/>
      </w:pPr>
      <w:r w:rsidRPr="00E11228">
        <w:t>Table 6.2.3.2.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B274BE3"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4B71CE9"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FDCF5A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AC8EDCC"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595774C3" w14:textId="77777777" w:rsidR="003D17DE" w:rsidRPr="00E11228" w:rsidRDefault="003D17DE" w:rsidP="001B7A0B">
            <w:pPr>
              <w:pStyle w:val="TAH"/>
            </w:pPr>
            <w:r w:rsidRPr="00E11228">
              <w:t>Description</w:t>
            </w:r>
          </w:p>
        </w:tc>
      </w:tr>
      <w:tr w:rsidR="003D17DE" w:rsidRPr="00E11228" w14:paraId="5E21529D"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D96FE48"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A6008D"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0F6FE662"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2E60A2D" w14:textId="77777777" w:rsidR="003D17DE" w:rsidRPr="00E11228" w:rsidRDefault="003D17DE" w:rsidP="001B7A0B">
            <w:pPr>
              <w:pStyle w:val="TAL"/>
            </w:pPr>
            <w:r w:rsidRPr="00E11228">
              <w:t>There is no object in the message body of a DELETE request</w:t>
            </w:r>
          </w:p>
        </w:tc>
      </w:tr>
    </w:tbl>
    <w:p w14:paraId="3F6B2AF3" w14:textId="77777777" w:rsidR="003D17DE" w:rsidRPr="00E11228" w:rsidRDefault="003D17DE" w:rsidP="003D17DE"/>
    <w:p w14:paraId="0D5B84EC" w14:textId="77777777" w:rsidR="003D17DE" w:rsidRPr="00E11228" w:rsidRDefault="003D17DE" w:rsidP="003D17DE">
      <w:pPr>
        <w:pStyle w:val="TH"/>
      </w:pPr>
      <w:r w:rsidRPr="00E11228">
        <w:t>Table 6.2.3.2.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CDAA118"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B0700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6B0622E"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7B346F1"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13B5694A" w14:textId="77777777" w:rsidR="003D17DE" w:rsidRPr="00E11228" w:rsidRDefault="003D17DE" w:rsidP="001B7A0B">
            <w:pPr>
              <w:pStyle w:val="TAH"/>
            </w:pPr>
            <w:r w:rsidRPr="00E11228">
              <w:t>Response</w:t>
            </w:r>
          </w:p>
          <w:p w14:paraId="3194F847"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B057EB4" w14:textId="77777777" w:rsidR="003D17DE" w:rsidRPr="00E11228" w:rsidRDefault="003D17DE" w:rsidP="001B7A0B">
            <w:pPr>
              <w:pStyle w:val="TAH"/>
            </w:pPr>
            <w:r w:rsidRPr="00E11228">
              <w:t>Description</w:t>
            </w:r>
          </w:p>
        </w:tc>
      </w:tr>
      <w:tr w:rsidR="003D17DE" w:rsidRPr="00E11228" w14:paraId="4715E12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A63108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557DD9B7"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816370B"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74A7A9C"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F4E95CE" w14:textId="77777777" w:rsidR="003D17DE" w:rsidRPr="00E11228" w:rsidRDefault="003D17DE" w:rsidP="001B7A0B">
            <w:pPr>
              <w:pStyle w:val="TAL"/>
            </w:pPr>
            <w:r w:rsidRPr="00E11228">
              <w:t>Confirmation of successful deletion</w:t>
            </w:r>
          </w:p>
          <w:p w14:paraId="74D5BF39" w14:textId="77777777" w:rsidR="003D17DE" w:rsidRPr="00E11228" w:rsidRDefault="003D17DE" w:rsidP="001B7A0B">
            <w:pPr>
              <w:pStyle w:val="TAL"/>
            </w:pPr>
          </w:p>
        </w:tc>
      </w:tr>
      <w:tr w:rsidR="003D17DE" w:rsidRPr="00E11228" w14:paraId="40F03CA6"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D6C2B61"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29C8EC46"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C1D1093"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22119465"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776BAFD" w14:textId="77777777" w:rsidR="003D17DE" w:rsidRPr="00E11228" w:rsidRDefault="003D17DE" w:rsidP="001B7A0B">
            <w:pPr>
              <w:pStyle w:val="TAL"/>
            </w:pPr>
            <w:r w:rsidRPr="00E11228">
              <w:t>Detailed problem description</w:t>
            </w:r>
          </w:p>
        </w:tc>
      </w:tr>
    </w:tbl>
    <w:p w14:paraId="5B5383BF" w14:textId="77777777" w:rsidR="003D17DE" w:rsidRPr="00E11228" w:rsidRDefault="003D17DE" w:rsidP="003D17DE">
      <w:bookmarkStart w:id="204" w:name="_Toc510696613"/>
      <w:r w:rsidRPr="00E11228">
        <w:t xml:space="preserve"> </w:t>
      </w:r>
    </w:p>
    <w:p w14:paraId="2DF20F41" w14:textId="77777777" w:rsidR="003D17DE" w:rsidRPr="00E11228" w:rsidRDefault="003D17DE" w:rsidP="0000026F">
      <w:pPr>
        <w:pStyle w:val="H6"/>
      </w:pPr>
      <w:r w:rsidRPr="00E11228">
        <w:t>6.2.3.2.3.4</w:t>
      </w:r>
      <w:r w:rsidRPr="00E11228">
        <w:tab/>
      </w:r>
      <w:bookmarkEnd w:id="204"/>
      <w:r w:rsidRPr="00E11228">
        <w:t>HTTP POST</w:t>
      </w:r>
    </w:p>
    <w:p w14:paraId="3A3FF46D" w14:textId="77777777" w:rsidR="003D17DE" w:rsidRPr="00E11228" w:rsidRDefault="003D17DE" w:rsidP="003D17DE">
      <w:pPr>
        <w:rPr>
          <w:lang w:val="en-GB"/>
        </w:rPr>
      </w:pPr>
      <w:bookmarkStart w:id="205" w:name="_Hlk92291057"/>
      <w:r w:rsidRPr="00E11228">
        <w:rPr>
          <w:lang w:val="en-GB"/>
        </w:rPr>
        <w:t>This method is not supported on the resource.</w:t>
      </w:r>
    </w:p>
    <w:p w14:paraId="4290BBD6" w14:textId="77777777" w:rsidR="003D17DE" w:rsidRPr="00E11228" w:rsidRDefault="003D17DE" w:rsidP="0000026F">
      <w:pPr>
        <w:pStyle w:val="H6"/>
      </w:pPr>
      <w:bookmarkStart w:id="206" w:name="_Toc510696615"/>
      <w:bookmarkEnd w:id="205"/>
      <w:r w:rsidRPr="00E11228">
        <w:t>6.2.3.2.4</w:t>
      </w:r>
      <w:r w:rsidRPr="00E11228">
        <w:tab/>
        <w:t>Resource Custom Operations</w:t>
      </w:r>
      <w:bookmarkEnd w:id="206"/>
    </w:p>
    <w:p w14:paraId="4582CA19" w14:textId="77777777" w:rsidR="003D17DE" w:rsidRPr="00E11228" w:rsidRDefault="003D17DE" w:rsidP="003D17DE">
      <w:pPr>
        <w:rPr>
          <w:i/>
        </w:rPr>
      </w:pPr>
      <w:r w:rsidRPr="00E11228">
        <w:t>No custom operations are defined.</w:t>
      </w:r>
    </w:p>
    <w:p w14:paraId="458FF441" w14:textId="77777777" w:rsidR="003D17DE" w:rsidRPr="00E11228" w:rsidRDefault="003D17DE" w:rsidP="003D17DE">
      <w:pPr>
        <w:pStyle w:val="Heading4"/>
      </w:pPr>
      <w:r w:rsidRPr="00E11228">
        <w:t>6.2.3.3</w:t>
      </w:r>
      <w:r w:rsidRPr="00E11228">
        <w:tab/>
        <w:t>Individual Policy Status Object</w:t>
      </w:r>
    </w:p>
    <w:p w14:paraId="3E9A2CEB" w14:textId="77777777" w:rsidR="003D17DE" w:rsidRPr="00E11228" w:rsidRDefault="003D17DE" w:rsidP="003D17DE">
      <w:pPr>
        <w:pStyle w:val="Heading5"/>
      </w:pPr>
      <w:r w:rsidRPr="00E11228">
        <w:t>6.2.3.3.1</w:t>
      </w:r>
      <w:r w:rsidRPr="00E11228">
        <w:tab/>
        <w:t>Description</w:t>
      </w:r>
    </w:p>
    <w:p w14:paraId="3BB9FBE7" w14:textId="77777777" w:rsidR="003D17DE" w:rsidRPr="00E11228" w:rsidRDefault="003D17DE" w:rsidP="003D17DE">
      <w:pPr>
        <w:rPr>
          <w:i/>
        </w:rPr>
      </w:pPr>
      <w:r w:rsidRPr="00E11228">
        <w:t>The resource represents the status of an A1 policy.</w:t>
      </w:r>
    </w:p>
    <w:p w14:paraId="6901A029" w14:textId="77777777" w:rsidR="003D17DE" w:rsidRPr="00E11228" w:rsidRDefault="003D17DE" w:rsidP="003D17DE">
      <w:pPr>
        <w:pStyle w:val="Heading5"/>
      </w:pPr>
      <w:r w:rsidRPr="00E11228">
        <w:t>6.2.3.3.2</w:t>
      </w:r>
      <w:r w:rsidRPr="00E11228">
        <w:tab/>
        <w:t>Resource Definition</w:t>
      </w:r>
    </w:p>
    <w:p w14:paraId="7E6A3D87" w14:textId="77777777" w:rsidR="003D17DE" w:rsidRPr="00E11228" w:rsidRDefault="003D17DE" w:rsidP="003D17DE">
      <w:pPr>
        <w:rPr>
          <w:i/>
        </w:rPr>
      </w:pPr>
      <w:r w:rsidRPr="00E11228">
        <w:t>The Resource URI and the supported resource variables are as defined in previous clauses.</w:t>
      </w:r>
    </w:p>
    <w:p w14:paraId="4CC74ED1" w14:textId="77777777" w:rsidR="003D17DE" w:rsidRPr="00E11228" w:rsidRDefault="003D17DE" w:rsidP="003D17DE">
      <w:pPr>
        <w:pStyle w:val="Heading5"/>
      </w:pPr>
      <w:r w:rsidRPr="00E11228">
        <w:t>6.2.3.3.3</w:t>
      </w:r>
      <w:r w:rsidRPr="00E11228">
        <w:tab/>
        <w:t>Resource Standard Methods</w:t>
      </w:r>
    </w:p>
    <w:p w14:paraId="26BE587B" w14:textId="77777777" w:rsidR="003D17DE" w:rsidRPr="00E11228" w:rsidRDefault="003D17DE" w:rsidP="0000026F">
      <w:pPr>
        <w:pStyle w:val="H6"/>
      </w:pPr>
      <w:r w:rsidRPr="00E11228">
        <w:t>6.2.3.3.3.1</w:t>
      </w:r>
      <w:r w:rsidRPr="00E11228">
        <w:tab/>
        <w:t>HTTP PUT</w:t>
      </w:r>
    </w:p>
    <w:p w14:paraId="6F5538BA" w14:textId="77777777" w:rsidR="003D17DE" w:rsidRPr="00E11228" w:rsidRDefault="003D17DE" w:rsidP="003D17DE">
      <w:pPr>
        <w:rPr>
          <w:lang w:val="en-GB"/>
        </w:rPr>
      </w:pPr>
      <w:r w:rsidRPr="00E11228">
        <w:rPr>
          <w:lang w:val="en-GB"/>
        </w:rPr>
        <w:t>Method is not supported on this resource.</w:t>
      </w:r>
    </w:p>
    <w:p w14:paraId="336E33CD" w14:textId="77777777" w:rsidR="003D17DE" w:rsidRPr="00E11228" w:rsidRDefault="003D17DE" w:rsidP="0000026F">
      <w:pPr>
        <w:pStyle w:val="H6"/>
      </w:pPr>
      <w:r w:rsidRPr="00E11228">
        <w:t>6.2.3.3.3.2</w:t>
      </w:r>
      <w:r w:rsidRPr="00E11228">
        <w:tab/>
        <w:t>HTTP GET</w:t>
      </w:r>
    </w:p>
    <w:p w14:paraId="25C61F9C" w14:textId="77777777" w:rsidR="003D17DE" w:rsidRPr="00E11228" w:rsidRDefault="003D17DE" w:rsidP="003D17DE">
      <w:r w:rsidRPr="00E11228">
        <w:t>This method shall support the request data structures specified in table 6.2.3.3.3.2-1 and the response data structures and response codes specified in table 6.2.3.3.3.2-2.</w:t>
      </w:r>
    </w:p>
    <w:p w14:paraId="3CB758DF" w14:textId="77777777" w:rsidR="003D17DE" w:rsidRPr="00E11228" w:rsidRDefault="003D17DE" w:rsidP="003D17DE">
      <w:pPr>
        <w:pStyle w:val="TH"/>
      </w:pPr>
      <w:r w:rsidRPr="00E11228">
        <w:t>Table 6.2.3.3.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1A1B8E0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0D93B80"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CC8B33"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A04D40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6461836" w14:textId="77777777" w:rsidR="003D17DE" w:rsidRPr="00E11228" w:rsidRDefault="003D17DE" w:rsidP="001B7A0B">
            <w:pPr>
              <w:pStyle w:val="TAH"/>
            </w:pPr>
            <w:r w:rsidRPr="00E11228">
              <w:t>Description</w:t>
            </w:r>
          </w:p>
        </w:tc>
      </w:tr>
      <w:tr w:rsidR="003D17DE" w:rsidRPr="00E11228" w14:paraId="39BC1A9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E24AE8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504796C1"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656F48AC"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943D129" w14:textId="77777777" w:rsidR="003D17DE" w:rsidRPr="00E11228" w:rsidRDefault="003D17DE" w:rsidP="001B7A0B">
            <w:pPr>
              <w:pStyle w:val="TAL"/>
            </w:pPr>
            <w:r w:rsidRPr="00E11228">
              <w:t>There is no object in the message body of a GET request</w:t>
            </w:r>
          </w:p>
        </w:tc>
      </w:tr>
    </w:tbl>
    <w:p w14:paraId="0053EC25" w14:textId="77777777" w:rsidR="003D17DE" w:rsidRPr="00E11228" w:rsidRDefault="003D17DE" w:rsidP="003D17DE"/>
    <w:p w14:paraId="2E96F526" w14:textId="77777777" w:rsidR="003D17DE" w:rsidRPr="00E11228" w:rsidRDefault="003D17DE" w:rsidP="003D17DE">
      <w:pPr>
        <w:pStyle w:val="TH"/>
      </w:pPr>
      <w:r w:rsidRPr="00E11228">
        <w:t>Table 6.2.3.3.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7B5D5095"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0478500"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2C64332"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B0C81C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9DA5926"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9AF2B1" w14:textId="77777777" w:rsidR="003D17DE" w:rsidRPr="00E11228" w:rsidRDefault="003D17DE" w:rsidP="001B7A0B">
            <w:pPr>
              <w:pStyle w:val="TAH"/>
            </w:pPr>
            <w:r w:rsidRPr="00E11228">
              <w:t>Description</w:t>
            </w:r>
          </w:p>
        </w:tc>
      </w:tr>
      <w:tr w:rsidR="003D17DE" w:rsidRPr="00E11228" w14:paraId="11D913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E94DA1" w14:textId="77777777" w:rsidR="003D17DE" w:rsidRPr="00E11228" w:rsidRDefault="003D17DE" w:rsidP="001B7A0B">
            <w:pPr>
              <w:pStyle w:val="TAL"/>
            </w:pPr>
            <w:r w:rsidRPr="00E11228">
              <w:t>PolicyStatusObject</w:t>
            </w:r>
          </w:p>
        </w:tc>
        <w:tc>
          <w:tcPr>
            <w:tcW w:w="234" w:type="pct"/>
            <w:tcBorders>
              <w:top w:val="single" w:sz="4" w:space="0" w:color="auto"/>
              <w:left w:val="single" w:sz="6" w:space="0" w:color="000000"/>
              <w:bottom w:val="single" w:sz="6" w:space="0" w:color="000000"/>
              <w:right w:val="single" w:sz="6" w:space="0" w:color="000000"/>
            </w:tcBorders>
          </w:tcPr>
          <w:p w14:paraId="2253E9BD"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083ABFBF"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0DAABD2"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FFE8249" w14:textId="77777777" w:rsidR="003D17DE" w:rsidRPr="00E11228" w:rsidRDefault="003D17DE" w:rsidP="001B7A0B">
            <w:pPr>
              <w:pStyle w:val="TAL"/>
            </w:pPr>
            <w:r w:rsidRPr="00E11228">
              <w:t>Requested policy status object</w:t>
            </w:r>
          </w:p>
        </w:tc>
      </w:tr>
      <w:tr w:rsidR="003D17DE" w:rsidRPr="00E11228" w14:paraId="55A4967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FBC75D2"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0C00D78D"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75A030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73331655"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9EC9F36" w14:textId="77777777" w:rsidR="003D17DE" w:rsidRPr="00E11228" w:rsidRDefault="003D17DE" w:rsidP="001B7A0B">
            <w:pPr>
              <w:pStyle w:val="TAL"/>
            </w:pPr>
            <w:r w:rsidRPr="00E11228">
              <w:t>Detailed problem description</w:t>
            </w:r>
          </w:p>
        </w:tc>
      </w:tr>
    </w:tbl>
    <w:p w14:paraId="262DF1E8" w14:textId="77777777" w:rsidR="003D17DE" w:rsidRPr="00E11228" w:rsidRDefault="003D17DE" w:rsidP="003D17DE">
      <w:r w:rsidRPr="00E11228">
        <w:t xml:space="preserve"> </w:t>
      </w:r>
    </w:p>
    <w:p w14:paraId="4BA62979" w14:textId="77777777" w:rsidR="003D17DE" w:rsidRPr="00E11228" w:rsidRDefault="003D17DE" w:rsidP="0000026F">
      <w:pPr>
        <w:pStyle w:val="H6"/>
      </w:pPr>
      <w:r w:rsidRPr="00E11228">
        <w:t>6.2.3.3.3.3</w:t>
      </w:r>
      <w:r w:rsidRPr="00E11228">
        <w:tab/>
        <w:t>HTTP DELETE</w:t>
      </w:r>
    </w:p>
    <w:p w14:paraId="4091D8C7" w14:textId="77777777" w:rsidR="003D17DE" w:rsidRPr="00E11228" w:rsidRDefault="003D17DE" w:rsidP="003D17DE">
      <w:pPr>
        <w:rPr>
          <w:lang w:val="en-GB"/>
        </w:rPr>
      </w:pPr>
      <w:r w:rsidRPr="00E11228">
        <w:rPr>
          <w:lang w:val="en-GB"/>
        </w:rPr>
        <w:t>Method is not supported on this resource.</w:t>
      </w:r>
    </w:p>
    <w:p w14:paraId="3636319F" w14:textId="77777777" w:rsidR="003D17DE" w:rsidRPr="00E11228" w:rsidRDefault="003D17DE" w:rsidP="0000026F">
      <w:pPr>
        <w:pStyle w:val="H6"/>
      </w:pPr>
      <w:r w:rsidRPr="00E11228">
        <w:t>6.2.3.3.3.4</w:t>
      </w:r>
      <w:r w:rsidRPr="00E11228">
        <w:tab/>
        <w:t>HTTP POST</w:t>
      </w:r>
    </w:p>
    <w:p w14:paraId="581A66BE" w14:textId="77777777" w:rsidR="003D17DE" w:rsidRPr="00E11228" w:rsidRDefault="003D17DE" w:rsidP="003D17DE">
      <w:pPr>
        <w:rPr>
          <w:lang w:val="en-GB"/>
        </w:rPr>
      </w:pPr>
      <w:r w:rsidRPr="00E11228">
        <w:rPr>
          <w:lang w:val="en-GB"/>
        </w:rPr>
        <w:t>Method is not supported on this resource.</w:t>
      </w:r>
    </w:p>
    <w:p w14:paraId="07E479E4" w14:textId="77777777" w:rsidR="003D17DE" w:rsidRPr="00E11228" w:rsidRDefault="003D17DE" w:rsidP="003D17DE">
      <w:pPr>
        <w:pStyle w:val="Heading5"/>
      </w:pPr>
      <w:r w:rsidRPr="00E11228">
        <w:t>6.2.3.3.4</w:t>
      </w:r>
      <w:r w:rsidRPr="00E11228">
        <w:tab/>
        <w:t>Resource Custom Operations</w:t>
      </w:r>
    </w:p>
    <w:p w14:paraId="6324E4C3" w14:textId="77777777" w:rsidR="003D17DE" w:rsidRPr="00E11228" w:rsidRDefault="003D17DE" w:rsidP="003D17DE">
      <w:pPr>
        <w:rPr>
          <w:i/>
        </w:rPr>
      </w:pPr>
      <w:r w:rsidRPr="00E11228">
        <w:t>No custom operations are defined.</w:t>
      </w:r>
    </w:p>
    <w:p w14:paraId="1968EAE1" w14:textId="77777777" w:rsidR="003D17DE" w:rsidRPr="00E11228" w:rsidRDefault="003D17DE" w:rsidP="003D17DE">
      <w:pPr>
        <w:pStyle w:val="Heading4"/>
      </w:pPr>
      <w:r w:rsidRPr="00E11228">
        <w:t>6.2.3.4</w:t>
      </w:r>
      <w:r w:rsidRPr="00E11228">
        <w:tab/>
        <w:t>All Policy I</w:t>
      </w:r>
      <w:r w:rsidRPr="00E11228">
        <w:rPr>
          <w:color w:val="000000" w:themeColor="text1"/>
        </w:rPr>
        <w:t>dentifiers</w:t>
      </w:r>
    </w:p>
    <w:p w14:paraId="69076BA3" w14:textId="77777777" w:rsidR="003D17DE" w:rsidRPr="00E11228" w:rsidRDefault="003D17DE" w:rsidP="003D17DE">
      <w:pPr>
        <w:pStyle w:val="Heading5"/>
      </w:pPr>
      <w:r w:rsidRPr="00E11228">
        <w:t>6.2.3.4.1</w:t>
      </w:r>
      <w:r w:rsidRPr="00E11228">
        <w:tab/>
        <w:t>Description</w:t>
      </w:r>
    </w:p>
    <w:p w14:paraId="5CB94B5E" w14:textId="77777777" w:rsidR="003D17DE" w:rsidRPr="00E11228" w:rsidRDefault="003D17DE" w:rsidP="003D17DE">
      <w:pPr>
        <w:rPr>
          <w:i/>
        </w:rPr>
      </w:pPr>
      <w:r w:rsidRPr="00E11228">
        <w:t>The resource represents A1 policy identifiers.</w:t>
      </w:r>
    </w:p>
    <w:p w14:paraId="4B8D385A" w14:textId="77777777" w:rsidR="003D17DE" w:rsidRPr="00E11228" w:rsidRDefault="003D17DE" w:rsidP="003D17DE">
      <w:pPr>
        <w:pStyle w:val="Heading5"/>
      </w:pPr>
      <w:r w:rsidRPr="00E11228">
        <w:t>6.2.3.4.2</w:t>
      </w:r>
      <w:r w:rsidRPr="00E11228">
        <w:tab/>
        <w:t>Resource Definition</w:t>
      </w:r>
    </w:p>
    <w:p w14:paraId="03B7C16C" w14:textId="77777777" w:rsidR="003D17DE" w:rsidRPr="00E11228" w:rsidRDefault="003D17DE" w:rsidP="003D17DE">
      <w:pPr>
        <w:rPr>
          <w:i/>
        </w:rPr>
      </w:pPr>
      <w:r w:rsidRPr="00E11228">
        <w:t>The Resource URI and the supported resource variables are as defined in previous clauses.</w:t>
      </w:r>
    </w:p>
    <w:p w14:paraId="3B83EEDA" w14:textId="77777777" w:rsidR="003D17DE" w:rsidRPr="00E11228" w:rsidRDefault="003D17DE" w:rsidP="003D17DE">
      <w:pPr>
        <w:pStyle w:val="Heading5"/>
      </w:pPr>
      <w:r w:rsidRPr="00E11228">
        <w:t>6.2.3.4.3</w:t>
      </w:r>
      <w:r w:rsidRPr="00E11228">
        <w:tab/>
        <w:t>Resource Standard Methods</w:t>
      </w:r>
    </w:p>
    <w:p w14:paraId="6F289F5F" w14:textId="77777777" w:rsidR="003D17DE" w:rsidRPr="00E11228" w:rsidRDefault="003D17DE" w:rsidP="0000026F">
      <w:pPr>
        <w:pStyle w:val="H6"/>
      </w:pPr>
      <w:r w:rsidRPr="00E11228">
        <w:t>6.2.3.4.3.1</w:t>
      </w:r>
      <w:r w:rsidRPr="00E11228">
        <w:tab/>
        <w:t>HTTP PUT</w:t>
      </w:r>
    </w:p>
    <w:p w14:paraId="0476EC89" w14:textId="77777777" w:rsidR="003D17DE" w:rsidRPr="00E11228" w:rsidRDefault="003D17DE" w:rsidP="003D17DE">
      <w:pPr>
        <w:rPr>
          <w:lang w:val="en-GB"/>
        </w:rPr>
      </w:pPr>
      <w:r w:rsidRPr="00E11228">
        <w:rPr>
          <w:lang w:val="en-GB"/>
        </w:rPr>
        <w:t>Method is not supported on this resource.</w:t>
      </w:r>
    </w:p>
    <w:p w14:paraId="615D0255" w14:textId="77777777" w:rsidR="003D17DE" w:rsidRPr="00E11228" w:rsidRDefault="003D17DE" w:rsidP="0000026F">
      <w:pPr>
        <w:pStyle w:val="H6"/>
      </w:pPr>
      <w:r w:rsidRPr="00E11228">
        <w:t>6.2.3.4.3.2</w:t>
      </w:r>
      <w:r w:rsidRPr="00E11228">
        <w:tab/>
        <w:t>HTTP GET</w:t>
      </w:r>
    </w:p>
    <w:p w14:paraId="482F6A6B"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5E126828" w14:textId="77777777" w:rsidR="003D17DE" w:rsidRPr="00E11228" w:rsidRDefault="003D17DE" w:rsidP="003D17DE">
      <w:pPr>
        <w:pStyle w:val="TH"/>
      </w:pPr>
      <w:r w:rsidRPr="00E11228">
        <w:t>Table 6.2.3.4.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25DF5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0332A5D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91104BE"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CEFCC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06848B44" w14:textId="77777777" w:rsidR="003D17DE" w:rsidRPr="00E11228" w:rsidRDefault="003D17DE" w:rsidP="001B7A0B">
            <w:pPr>
              <w:pStyle w:val="TAH"/>
            </w:pPr>
            <w:r w:rsidRPr="00E11228">
              <w:t>Description</w:t>
            </w:r>
          </w:p>
        </w:tc>
      </w:tr>
      <w:tr w:rsidR="003D17DE" w:rsidRPr="00E11228" w14:paraId="72F3C94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42C41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30DBDB0C"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D6F3BDD"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F588BB1" w14:textId="77777777" w:rsidR="003D17DE" w:rsidRPr="00E11228" w:rsidRDefault="003D17DE" w:rsidP="001B7A0B">
            <w:pPr>
              <w:pStyle w:val="TAL"/>
            </w:pPr>
            <w:r w:rsidRPr="00E11228">
              <w:t>There is no object in the message body of a GET request</w:t>
            </w:r>
          </w:p>
        </w:tc>
      </w:tr>
    </w:tbl>
    <w:p w14:paraId="0D7CDF84" w14:textId="77777777" w:rsidR="003D17DE" w:rsidRPr="00E11228" w:rsidRDefault="003D17DE" w:rsidP="003D17DE"/>
    <w:p w14:paraId="0A978C38" w14:textId="77777777" w:rsidR="003D17DE" w:rsidRPr="00E11228" w:rsidRDefault="003D17DE" w:rsidP="003D17DE">
      <w:pPr>
        <w:pStyle w:val="TH"/>
      </w:pPr>
      <w:r w:rsidRPr="00E11228">
        <w:t>Table 6.2.3.4.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1CB42D9D"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2EAFBD6"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BCC232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16C492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23E744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FF4984" w14:textId="77777777" w:rsidR="003D17DE" w:rsidRPr="00E11228" w:rsidRDefault="003D17DE" w:rsidP="001B7A0B">
            <w:pPr>
              <w:pStyle w:val="TAH"/>
            </w:pPr>
            <w:r w:rsidRPr="00E11228">
              <w:t>Description</w:t>
            </w:r>
          </w:p>
        </w:tc>
      </w:tr>
      <w:tr w:rsidR="003D17DE" w:rsidRPr="00E11228" w14:paraId="730D7A0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7469FA6" w14:textId="77777777" w:rsidR="003D17DE" w:rsidRPr="00E11228" w:rsidRDefault="003D17DE" w:rsidP="001B7A0B">
            <w:pPr>
              <w:pStyle w:val="TAL"/>
            </w:pPr>
            <w:proofErr w:type="gramStart"/>
            <w:r w:rsidRPr="00E11228">
              <w:t>array(</w:t>
            </w:r>
            <w:proofErr w:type="gramEnd"/>
            <w:r w:rsidRPr="00E11228">
              <w:t>PolicyId)</w:t>
            </w:r>
          </w:p>
        </w:tc>
        <w:tc>
          <w:tcPr>
            <w:tcW w:w="234" w:type="pct"/>
            <w:tcBorders>
              <w:top w:val="single" w:sz="4" w:space="0" w:color="auto"/>
              <w:left w:val="single" w:sz="6" w:space="0" w:color="000000"/>
              <w:bottom w:val="single" w:sz="6" w:space="0" w:color="000000"/>
              <w:right w:val="single" w:sz="6" w:space="0" w:color="000000"/>
            </w:tcBorders>
          </w:tcPr>
          <w:p w14:paraId="7B67854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D721804"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2D103615"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1F79B4B" w14:textId="77777777" w:rsidR="003D17DE" w:rsidRPr="00E11228" w:rsidRDefault="003D17DE" w:rsidP="001B7A0B">
            <w:pPr>
              <w:pStyle w:val="TAL"/>
            </w:pPr>
            <w:r w:rsidRPr="00E11228">
              <w:t xml:space="preserve">All policy </w:t>
            </w:r>
            <w:r w:rsidRPr="00E11228">
              <w:rPr>
                <w:color w:val="000000" w:themeColor="text1"/>
              </w:rPr>
              <w:t>identifiers</w:t>
            </w:r>
          </w:p>
        </w:tc>
      </w:tr>
      <w:tr w:rsidR="003D17DE" w:rsidRPr="00E11228" w14:paraId="4011897B"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70EC943"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3D4BF91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269EBFF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33748D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AF1247C" w14:textId="77777777" w:rsidR="003D17DE" w:rsidRPr="00E11228" w:rsidRDefault="003D17DE" w:rsidP="001B7A0B">
            <w:pPr>
              <w:pStyle w:val="TAL"/>
            </w:pPr>
            <w:r w:rsidRPr="00E11228">
              <w:t>Detailed problem description</w:t>
            </w:r>
          </w:p>
        </w:tc>
      </w:tr>
    </w:tbl>
    <w:p w14:paraId="7BD404D4" w14:textId="77777777" w:rsidR="003D17DE" w:rsidRPr="00E11228" w:rsidRDefault="003D17DE" w:rsidP="003D17DE">
      <w:r w:rsidRPr="00E11228">
        <w:t xml:space="preserve"> </w:t>
      </w:r>
    </w:p>
    <w:p w14:paraId="0FCA2E5B" w14:textId="77777777" w:rsidR="003D17DE" w:rsidRPr="00E11228" w:rsidRDefault="003D17DE" w:rsidP="0000026F">
      <w:pPr>
        <w:pStyle w:val="H6"/>
      </w:pPr>
      <w:r w:rsidRPr="00E11228">
        <w:t>6.2.3.4.3.3</w:t>
      </w:r>
      <w:r w:rsidRPr="00E11228">
        <w:tab/>
        <w:t>HTTP DELETE</w:t>
      </w:r>
    </w:p>
    <w:p w14:paraId="5A611DEB" w14:textId="77777777" w:rsidR="003D17DE" w:rsidRPr="00E11228" w:rsidRDefault="003D17DE" w:rsidP="003D17DE">
      <w:pPr>
        <w:rPr>
          <w:lang w:val="en-GB"/>
        </w:rPr>
      </w:pPr>
      <w:r w:rsidRPr="00E11228">
        <w:rPr>
          <w:lang w:val="en-GB"/>
        </w:rPr>
        <w:t>Method is not supported on this resource.</w:t>
      </w:r>
    </w:p>
    <w:p w14:paraId="5AC59770" w14:textId="77777777" w:rsidR="003D17DE" w:rsidRPr="00E11228" w:rsidRDefault="003D17DE" w:rsidP="0000026F">
      <w:pPr>
        <w:pStyle w:val="H6"/>
      </w:pPr>
      <w:r w:rsidRPr="00E11228">
        <w:t>6.2.3.4.3.4</w:t>
      </w:r>
      <w:r w:rsidRPr="00E11228">
        <w:tab/>
        <w:t>HTTP POST</w:t>
      </w:r>
    </w:p>
    <w:p w14:paraId="694F8012" w14:textId="77777777" w:rsidR="003D17DE" w:rsidRPr="00E11228" w:rsidRDefault="003D17DE" w:rsidP="003D17DE">
      <w:pPr>
        <w:rPr>
          <w:lang w:val="en-GB"/>
        </w:rPr>
      </w:pPr>
      <w:r w:rsidRPr="00E11228">
        <w:rPr>
          <w:lang w:val="en-GB"/>
        </w:rPr>
        <w:t>Method is not supported on this resource.</w:t>
      </w:r>
    </w:p>
    <w:p w14:paraId="29F13152" w14:textId="77777777" w:rsidR="003D17DE" w:rsidRPr="00E11228" w:rsidRDefault="003D17DE" w:rsidP="003D17DE">
      <w:pPr>
        <w:pStyle w:val="Heading5"/>
      </w:pPr>
      <w:r w:rsidRPr="00E11228">
        <w:t>6.2.3.4.4</w:t>
      </w:r>
      <w:r w:rsidRPr="00E11228">
        <w:tab/>
        <w:t>Resource Custom Operations</w:t>
      </w:r>
    </w:p>
    <w:p w14:paraId="24FDD728" w14:textId="77777777" w:rsidR="003D17DE" w:rsidRPr="00E11228" w:rsidRDefault="003D17DE" w:rsidP="003D17DE">
      <w:pPr>
        <w:rPr>
          <w:i/>
        </w:rPr>
      </w:pPr>
      <w:r w:rsidRPr="00E11228">
        <w:t>No custom operations are defined.</w:t>
      </w:r>
    </w:p>
    <w:p w14:paraId="3933CE22" w14:textId="77777777" w:rsidR="003D17DE" w:rsidRPr="00E11228" w:rsidRDefault="003D17DE" w:rsidP="003D17DE">
      <w:pPr>
        <w:pStyle w:val="Heading4"/>
      </w:pPr>
      <w:r w:rsidRPr="00E11228">
        <w:t>6.2.3.5</w:t>
      </w:r>
      <w:r w:rsidRPr="00E11228">
        <w:tab/>
        <w:t xml:space="preserve">All Policy Type </w:t>
      </w:r>
      <w:r w:rsidRPr="00E11228">
        <w:rPr>
          <w:iCs/>
          <w:color w:val="000000" w:themeColor="text1"/>
        </w:rPr>
        <w:t>Identifiers</w:t>
      </w:r>
    </w:p>
    <w:p w14:paraId="1377B576" w14:textId="77777777" w:rsidR="003D17DE" w:rsidRPr="00E11228" w:rsidRDefault="003D17DE" w:rsidP="003D17DE">
      <w:pPr>
        <w:pStyle w:val="Heading5"/>
      </w:pPr>
      <w:r w:rsidRPr="00E11228">
        <w:t>6.2.3.5.1</w:t>
      </w:r>
      <w:r w:rsidRPr="00E11228">
        <w:tab/>
        <w:t>Description</w:t>
      </w:r>
    </w:p>
    <w:p w14:paraId="727931CD" w14:textId="77777777" w:rsidR="003D17DE" w:rsidRPr="00E11228" w:rsidRDefault="003D17DE" w:rsidP="003D17DE">
      <w:pPr>
        <w:rPr>
          <w:i/>
        </w:rPr>
      </w:pPr>
      <w:r w:rsidRPr="00E11228">
        <w:t>The resource represents A1 policy type identifiers.</w:t>
      </w:r>
    </w:p>
    <w:p w14:paraId="2E787FAF" w14:textId="77777777" w:rsidR="003D17DE" w:rsidRPr="00E11228" w:rsidRDefault="003D17DE" w:rsidP="003D17DE">
      <w:pPr>
        <w:pStyle w:val="Heading5"/>
      </w:pPr>
      <w:r w:rsidRPr="00E11228">
        <w:t>6.2.3.5.2</w:t>
      </w:r>
      <w:r w:rsidRPr="00E11228">
        <w:tab/>
        <w:t>Resource Definition</w:t>
      </w:r>
    </w:p>
    <w:p w14:paraId="5FC719F0" w14:textId="77777777" w:rsidR="003D17DE" w:rsidRPr="00E11228" w:rsidRDefault="003D17DE" w:rsidP="003D17DE">
      <w:pPr>
        <w:rPr>
          <w:i/>
        </w:rPr>
      </w:pPr>
      <w:r w:rsidRPr="00E11228">
        <w:t>The Resource URI and the supported resource variables are as defined in previous clauses.</w:t>
      </w:r>
    </w:p>
    <w:p w14:paraId="743B0352" w14:textId="77777777" w:rsidR="003D17DE" w:rsidRPr="00E11228" w:rsidRDefault="003D17DE" w:rsidP="003D17DE">
      <w:pPr>
        <w:pStyle w:val="Heading5"/>
      </w:pPr>
      <w:r w:rsidRPr="00E11228">
        <w:t>6.2.3.5.3</w:t>
      </w:r>
      <w:r w:rsidRPr="00E11228">
        <w:tab/>
        <w:t>Resource Standard Methods</w:t>
      </w:r>
    </w:p>
    <w:p w14:paraId="43AB0EB2" w14:textId="77777777" w:rsidR="003D17DE" w:rsidRPr="00E11228" w:rsidRDefault="003D17DE" w:rsidP="0000026F">
      <w:pPr>
        <w:pStyle w:val="H6"/>
      </w:pPr>
      <w:r w:rsidRPr="00E11228">
        <w:t>6.2.3.5.3.1</w:t>
      </w:r>
      <w:r w:rsidRPr="00E11228">
        <w:tab/>
        <w:t>HTTP PUT</w:t>
      </w:r>
    </w:p>
    <w:p w14:paraId="145F90E4" w14:textId="77777777" w:rsidR="003D17DE" w:rsidRPr="00E11228" w:rsidRDefault="003D17DE" w:rsidP="003D17DE">
      <w:pPr>
        <w:rPr>
          <w:lang w:val="en-GB"/>
        </w:rPr>
      </w:pPr>
      <w:r w:rsidRPr="00E11228">
        <w:rPr>
          <w:lang w:val="en-GB"/>
        </w:rPr>
        <w:t>Method is not supported on this resource.</w:t>
      </w:r>
    </w:p>
    <w:p w14:paraId="31464695" w14:textId="77777777" w:rsidR="003D17DE" w:rsidRPr="00E11228" w:rsidRDefault="003D17DE" w:rsidP="0000026F">
      <w:pPr>
        <w:pStyle w:val="H6"/>
      </w:pPr>
      <w:r w:rsidRPr="00E11228">
        <w:t>6.2.3.5.3.2</w:t>
      </w:r>
      <w:r w:rsidRPr="00E11228">
        <w:tab/>
        <w:t>HTTP GET</w:t>
      </w:r>
    </w:p>
    <w:p w14:paraId="700E8E1B" w14:textId="77777777" w:rsidR="003D17DE" w:rsidRPr="00E11228" w:rsidRDefault="003D17DE" w:rsidP="003D17DE">
      <w:r w:rsidRPr="00E11228">
        <w:t>This method shall support the request data structures specified in table 6.2.3.5.3.2-1 and the response data structures and response codes specified in table 6.2.3.5.3.2-2.</w:t>
      </w:r>
    </w:p>
    <w:p w14:paraId="796E82B0" w14:textId="77777777" w:rsidR="003D17DE" w:rsidRPr="00E11228" w:rsidRDefault="003D17DE" w:rsidP="003D17DE">
      <w:pPr>
        <w:pStyle w:val="TH"/>
      </w:pPr>
      <w:r w:rsidRPr="00E11228">
        <w:t>Table 6.2.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BC00E76"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F9894E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94F1E1"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C1012AA"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FA8D9FF" w14:textId="77777777" w:rsidR="003D17DE" w:rsidRPr="00E11228" w:rsidRDefault="003D17DE" w:rsidP="001B7A0B">
            <w:pPr>
              <w:pStyle w:val="TAH"/>
            </w:pPr>
            <w:r w:rsidRPr="00E11228">
              <w:t>Description</w:t>
            </w:r>
          </w:p>
        </w:tc>
      </w:tr>
      <w:tr w:rsidR="003D17DE" w:rsidRPr="00E11228" w14:paraId="4D37A38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51F7A466"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6ACD9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05E39A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9D78C8C" w14:textId="77777777" w:rsidR="003D17DE" w:rsidRPr="00E11228" w:rsidRDefault="003D17DE" w:rsidP="001B7A0B">
            <w:pPr>
              <w:pStyle w:val="TAL"/>
            </w:pPr>
            <w:r w:rsidRPr="00E11228">
              <w:t>There is no object in the message body of a GET request</w:t>
            </w:r>
          </w:p>
        </w:tc>
      </w:tr>
    </w:tbl>
    <w:p w14:paraId="6A88AB75" w14:textId="77777777" w:rsidR="003D17DE" w:rsidRPr="00E11228" w:rsidRDefault="003D17DE" w:rsidP="003D17DE"/>
    <w:p w14:paraId="1826A3AA" w14:textId="77777777" w:rsidR="003D17DE" w:rsidRPr="00E11228" w:rsidRDefault="003D17DE" w:rsidP="003D17DE">
      <w:pPr>
        <w:pStyle w:val="TH"/>
      </w:pPr>
      <w:r w:rsidRPr="00E11228">
        <w:t>Table 6.2.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5684F094"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1D616369"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2F84E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609FF31"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88F9E8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C2069F" w14:textId="77777777" w:rsidR="003D17DE" w:rsidRPr="00E11228" w:rsidRDefault="003D17DE" w:rsidP="001B7A0B">
            <w:pPr>
              <w:pStyle w:val="TAH"/>
            </w:pPr>
            <w:r w:rsidRPr="00E11228">
              <w:t>Description</w:t>
            </w:r>
          </w:p>
        </w:tc>
      </w:tr>
      <w:tr w:rsidR="003D17DE" w:rsidRPr="00E11228" w14:paraId="7EEDC58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0E5068" w14:textId="77777777" w:rsidR="003D17DE" w:rsidRPr="00E11228" w:rsidRDefault="003D17DE" w:rsidP="001B7A0B">
            <w:pPr>
              <w:pStyle w:val="TAL"/>
            </w:pPr>
            <w:proofErr w:type="gramStart"/>
            <w:r w:rsidRPr="00E11228">
              <w:t>array(</w:t>
            </w:r>
            <w:proofErr w:type="gramEnd"/>
            <w:r w:rsidRPr="00E11228">
              <w:t>PolicyTypeId)</w:t>
            </w:r>
          </w:p>
        </w:tc>
        <w:tc>
          <w:tcPr>
            <w:tcW w:w="234" w:type="pct"/>
            <w:tcBorders>
              <w:top w:val="single" w:sz="4" w:space="0" w:color="auto"/>
              <w:left w:val="single" w:sz="6" w:space="0" w:color="000000"/>
              <w:bottom w:val="single" w:sz="6" w:space="0" w:color="000000"/>
              <w:right w:val="single" w:sz="6" w:space="0" w:color="000000"/>
            </w:tcBorders>
          </w:tcPr>
          <w:p w14:paraId="512F7C2C"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5BB8E62"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27521CBF"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58862" w14:textId="77777777" w:rsidR="003D17DE" w:rsidRPr="00E11228" w:rsidRDefault="003D17DE" w:rsidP="001B7A0B">
            <w:pPr>
              <w:pStyle w:val="TAL"/>
            </w:pPr>
            <w:r w:rsidRPr="00E11228">
              <w:t xml:space="preserve">All policy type </w:t>
            </w:r>
            <w:r w:rsidRPr="00E11228">
              <w:rPr>
                <w:iCs/>
                <w:color w:val="000000" w:themeColor="text1"/>
              </w:rPr>
              <w:t>identifiers</w:t>
            </w:r>
          </w:p>
        </w:tc>
      </w:tr>
      <w:tr w:rsidR="003D17DE" w:rsidRPr="00E11228" w14:paraId="61E18E3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2BFD983"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150827A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4E6A3F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F2DFBB9"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21EC7BE" w14:textId="77777777" w:rsidR="003D17DE" w:rsidRPr="00E11228" w:rsidRDefault="003D17DE" w:rsidP="001B7A0B">
            <w:pPr>
              <w:pStyle w:val="TAL"/>
            </w:pPr>
            <w:r w:rsidRPr="00E11228">
              <w:t>Detailed problem description</w:t>
            </w:r>
          </w:p>
        </w:tc>
      </w:tr>
    </w:tbl>
    <w:p w14:paraId="251933FD" w14:textId="77777777" w:rsidR="003D17DE" w:rsidRPr="00E11228" w:rsidRDefault="003D17DE" w:rsidP="003D17DE">
      <w:r w:rsidRPr="00E11228">
        <w:t xml:space="preserve"> </w:t>
      </w:r>
    </w:p>
    <w:p w14:paraId="52EC353E" w14:textId="77777777" w:rsidR="003D17DE" w:rsidRPr="00E11228" w:rsidRDefault="003D17DE" w:rsidP="0000026F">
      <w:pPr>
        <w:pStyle w:val="H6"/>
      </w:pPr>
      <w:r w:rsidRPr="00E11228">
        <w:t>6.2.3.5.3.3</w:t>
      </w:r>
      <w:r w:rsidRPr="00E11228">
        <w:tab/>
        <w:t>HTTP DELETE</w:t>
      </w:r>
    </w:p>
    <w:p w14:paraId="4AC37E8A" w14:textId="77777777" w:rsidR="003D17DE" w:rsidRPr="00E11228" w:rsidRDefault="003D17DE" w:rsidP="003D17DE">
      <w:pPr>
        <w:rPr>
          <w:lang w:val="en-GB"/>
        </w:rPr>
      </w:pPr>
      <w:r w:rsidRPr="00E11228">
        <w:rPr>
          <w:lang w:val="en-GB"/>
        </w:rPr>
        <w:t>Method is not supported on this resource.</w:t>
      </w:r>
    </w:p>
    <w:p w14:paraId="48DA4701" w14:textId="77777777" w:rsidR="003D17DE" w:rsidRPr="00E11228" w:rsidRDefault="003D17DE" w:rsidP="0000026F">
      <w:pPr>
        <w:pStyle w:val="H6"/>
      </w:pPr>
      <w:r w:rsidRPr="00E11228">
        <w:t>6.2.3.5.3.4</w:t>
      </w:r>
      <w:r w:rsidRPr="00E11228">
        <w:tab/>
        <w:t>HTTP POST</w:t>
      </w:r>
    </w:p>
    <w:p w14:paraId="78E2C727" w14:textId="77777777" w:rsidR="003D17DE" w:rsidRPr="00E11228" w:rsidRDefault="003D17DE" w:rsidP="003D17DE">
      <w:pPr>
        <w:rPr>
          <w:lang w:val="en-GB"/>
        </w:rPr>
      </w:pPr>
      <w:r w:rsidRPr="00E11228">
        <w:rPr>
          <w:lang w:val="en-GB"/>
        </w:rPr>
        <w:t>Method is not supported on this resource.</w:t>
      </w:r>
    </w:p>
    <w:p w14:paraId="2EFF228C" w14:textId="77777777" w:rsidR="003D17DE" w:rsidRPr="00E11228" w:rsidRDefault="003D17DE" w:rsidP="003D17DE">
      <w:pPr>
        <w:pStyle w:val="Heading5"/>
      </w:pPr>
      <w:r w:rsidRPr="00E11228">
        <w:t>6.2.3.5.4</w:t>
      </w:r>
      <w:r w:rsidRPr="00E11228">
        <w:tab/>
        <w:t>Resource Custom Operations</w:t>
      </w:r>
    </w:p>
    <w:p w14:paraId="0CDD269C" w14:textId="77777777" w:rsidR="003D17DE" w:rsidRPr="00E11228" w:rsidRDefault="003D17DE" w:rsidP="003D17DE">
      <w:pPr>
        <w:rPr>
          <w:i/>
        </w:rPr>
      </w:pPr>
      <w:r w:rsidRPr="00E11228">
        <w:t>No custom operations are defined.</w:t>
      </w:r>
    </w:p>
    <w:p w14:paraId="1B1EE8AB" w14:textId="77777777" w:rsidR="003D17DE" w:rsidRPr="00E11228" w:rsidRDefault="003D17DE" w:rsidP="003D17DE">
      <w:pPr>
        <w:pStyle w:val="Heading4"/>
      </w:pPr>
      <w:r w:rsidRPr="00E11228">
        <w:t>6.2.3.6</w:t>
      </w:r>
      <w:r w:rsidRPr="00E11228">
        <w:tab/>
        <w:t>Individual Policy Type Object</w:t>
      </w:r>
    </w:p>
    <w:p w14:paraId="0BD0B23B" w14:textId="77777777" w:rsidR="003D17DE" w:rsidRPr="00E11228" w:rsidRDefault="003D17DE" w:rsidP="003D17DE">
      <w:pPr>
        <w:pStyle w:val="Heading5"/>
      </w:pPr>
      <w:r w:rsidRPr="00E11228">
        <w:t>6.2.3.6.1</w:t>
      </w:r>
      <w:r w:rsidRPr="00E11228">
        <w:tab/>
        <w:t>Description</w:t>
      </w:r>
    </w:p>
    <w:p w14:paraId="60522732" w14:textId="77777777" w:rsidR="003D17DE" w:rsidRPr="00E11228" w:rsidRDefault="003D17DE" w:rsidP="003D17DE">
      <w:pPr>
        <w:rPr>
          <w:i/>
        </w:rPr>
      </w:pPr>
      <w:r w:rsidRPr="00E11228">
        <w:t>The resource represents an A1 policy type.</w:t>
      </w:r>
    </w:p>
    <w:p w14:paraId="4AB697FC" w14:textId="77777777" w:rsidR="003D17DE" w:rsidRPr="00E11228" w:rsidRDefault="003D17DE" w:rsidP="003D17DE">
      <w:pPr>
        <w:pStyle w:val="Heading5"/>
      </w:pPr>
      <w:r w:rsidRPr="00E11228">
        <w:t>6.2.3.6.2</w:t>
      </w:r>
      <w:r w:rsidRPr="00E11228">
        <w:tab/>
        <w:t>Resource Definition</w:t>
      </w:r>
    </w:p>
    <w:p w14:paraId="59F16AD3" w14:textId="77777777" w:rsidR="003D17DE" w:rsidRPr="00E11228" w:rsidRDefault="003D17DE" w:rsidP="003D17DE">
      <w:pPr>
        <w:rPr>
          <w:i/>
        </w:rPr>
      </w:pPr>
      <w:r w:rsidRPr="00E11228">
        <w:t>The Resource URI and the supported resource variables are as defined in previous clauses.</w:t>
      </w:r>
    </w:p>
    <w:p w14:paraId="1D9BF70C" w14:textId="77777777" w:rsidR="003D17DE" w:rsidRPr="00E11228" w:rsidRDefault="003D17DE" w:rsidP="003D17DE">
      <w:pPr>
        <w:pStyle w:val="Heading5"/>
      </w:pPr>
      <w:r w:rsidRPr="00E11228">
        <w:t>6.2.3.6.3</w:t>
      </w:r>
      <w:r w:rsidRPr="00E11228">
        <w:tab/>
        <w:t>Resource Standard Methods</w:t>
      </w:r>
    </w:p>
    <w:p w14:paraId="469638D5" w14:textId="77777777" w:rsidR="003D17DE" w:rsidRPr="00E11228" w:rsidRDefault="003D17DE" w:rsidP="0000026F">
      <w:pPr>
        <w:pStyle w:val="H6"/>
      </w:pPr>
      <w:r w:rsidRPr="00E11228">
        <w:t>6.2.3.6.3.1</w:t>
      </w:r>
      <w:r w:rsidRPr="00E11228">
        <w:tab/>
        <w:t>HTTP PUT</w:t>
      </w:r>
    </w:p>
    <w:p w14:paraId="0C0F26BD" w14:textId="77777777" w:rsidR="003D17DE" w:rsidRPr="00E11228" w:rsidRDefault="003D17DE" w:rsidP="003D17DE">
      <w:pPr>
        <w:rPr>
          <w:lang w:val="en-GB"/>
        </w:rPr>
      </w:pPr>
      <w:r w:rsidRPr="00E11228">
        <w:rPr>
          <w:lang w:val="en-GB"/>
        </w:rPr>
        <w:t>Method is not supported on this resource.</w:t>
      </w:r>
    </w:p>
    <w:p w14:paraId="3C4DCE97" w14:textId="77777777" w:rsidR="003D17DE" w:rsidRPr="00E11228" w:rsidRDefault="003D17DE" w:rsidP="0000026F">
      <w:pPr>
        <w:pStyle w:val="H6"/>
      </w:pPr>
      <w:r w:rsidRPr="00E11228">
        <w:t>6.2.3.6.3.2</w:t>
      </w:r>
      <w:r w:rsidRPr="00E11228">
        <w:tab/>
        <w:t>HTTP GET</w:t>
      </w:r>
    </w:p>
    <w:p w14:paraId="0FFB5DF6"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39505772" w14:textId="77777777" w:rsidR="003D17DE" w:rsidRPr="00E11228" w:rsidRDefault="003D17DE" w:rsidP="003D17DE">
      <w:pPr>
        <w:pStyle w:val="TH"/>
      </w:pPr>
      <w:r w:rsidRPr="00E11228">
        <w:t>Table 6.2.3.6.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AC1650B"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A378947"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A52F8"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E6DB65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1F8A43C" w14:textId="77777777" w:rsidR="003D17DE" w:rsidRPr="00E11228" w:rsidRDefault="003D17DE" w:rsidP="001B7A0B">
            <w:pPr>
              <w:pStyle w:val="TAH"/>
            </w:pPr>
            <w:r w:rsidRPr="00E11228">
              <w:t>Description</w:t>
            </w:r>
          </w:p>
        </w:tc>
      </w:tr>
      <w:tr w:rsidR="003D17DE" w:rsidRPr="00E11228" w14:paraId="3461B908"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84E294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92007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1291C04"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1249B2C" w14:textId="77777777" w:rsidR="003D17DE" w:rsidRPr="00E11228" w:rsidRDefault="003D17DE" w:rsidP="001B7A0B">
            <w:pPr>
              <w:pStyle w:val="TAL"/>
            </w:pPr>
            <w:r w:rsidRPr="00E11228">
              <w:t>There is no object in the message body of a GET request</w:t>
            </w:r>
          </w:p>
        </w:tc>
      </w:tr>
    </w:tbl>
    <w:p w14:paraId="24043DC7" w14:textId="77777777" w:rsidR="003D17DE" w:rsidRPr="00E11228" w:rsidRDefault="003D17DE" w:rsidP="003D17DE"/>
    <w:p w14:paraId="51C2B4E9" w14:textId="77777777" w:rsidR="003D17DE" w:rsidRPr="00E11228" w:rsidRDefault="003D17DE" w:rsidP="003D17DE">
      <w:pPr>
        <w:pStyle w:val="TH"/>
      </w:pPr>
      <w:r w:rsidRPr="00E11228">
        <w:t>Table 6.2.3.6.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0AD4B627"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5A342A2"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34021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E553E13"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073B3CC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697DBB7" w14:textId="77777777" w:rsidR="003D17DE" w:rsidRPr="00E11228" w:rsidRDefault="003D17DE" w:rsidP="001B7A0B">
            <w:pPr>
              <w:pStyle w:val="TAH"/>
            </w:pPr>
            <w:r w:rsidRPr="00E11228">
              <w:t>Description</w:t>
            </w:r>
          </w:p>
        </w:tc>
      </w:tr>
      <w:tr w:rsidR="003D17DE" w:rsidRPr="00E11228" w14:paraId="3CC0FB1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D5CB243" w14:textId="77777777" w:rsidR="003D17DE" w:rsidRPr="00E11228" w:rsidRDefault="003D17DE" w:rsidP="001B7A0B">
            <w:pPr>
              <w:pStyle w:val="TAL"/>
            </w:pPr>
            <w:r w:rsidRPr="00E11228">
              <w:t>PolicyTypeObject</w:t>
            </w:r>
          </w:p>
        </w:tc>
        <w:tc>
          <w:tcPr>
            <w:tcW w:w="234" w:type="pct"/>
            <w:tcBorders>
              <w:top w:val="single" w:sz="4" w:space="0" w:color="auto"/>
              <w:left w:val="single" w:sz="6" w:space="0" w:color="000000"/>
              <w:bottom w:val="single" w:sz="6" w:space="0" w:color="000000"/>
              <w:right w:val="single" w:sz="6" w:space="0" w:color="000000"/>
            </w:tcBorders>
          </w:tcPr>
          <w:p w14:paraId="082F81B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19121DA"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7CC7B24"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A9CF0D7" w14:textId="77777777" w:rsidR="003D17DE" w:rsidRPr="00E11228" w:rsidRDefault="003D17DE" w:rsidP="001B7A0B">
            <w:pPr>
              <w:pStyle w:val="TAL"/>
            </w:pPr>
            <w:r w:rsidRPr="00E11228">
              <w:t>Requested policy type object</w:t>
            </w:r>
          </w:p>
          <w:p w14:paraId="51D03D00" w14:textId="77777777" w:rsidR="003D17DE" w:rsidRPr="00E11228" w:rsidRDefault="003D17DE" w:rsidP="001B7A0B">
            <w:pPr>
              <w:pStyle w:val="TAL"/>
            </w:pPr>
          </w:p>
        </w:tc>
      </w:tr>
      <w:tr w:rsidR="003D17DE" w:rsidRPr="00E11228" w14:paraId="239B193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6EB119"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7B8CE7F1"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67AAFCE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25B57A4C"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E216E8E" w14:textId="77777777" w:rsidR="003D17DE" w:rsidRPr="00E11228" w:rsidRDefault="003D17DE" w:rsidP="001B7A0B">
            <w:pPr>
              <w:pStyle w:val="TAL"/>
            </w:pPr>
            <w:r w:rsidRPr="00E11228">
              <w:t>Detailed problem description</w:t>
            </w:r>
          </w:p>
        </w:tc>
      </w:tr>
    </w:tbl>
    <w:p w14:paraId="10237F2B" w14:textId="77777777" w:rsidR="003D17DE" w:rsidRPr="00E11228" w:rsidRDefault="003D17DE" w:rsidP="003D17DE"/>
    <w:p w14:paraId="3CD257D5" w14:textId="77785F1E" w:rsidR="003D17DE" w:rsidRPr="00E11228" w:rsidRDefault="003D17DE" w:rsidP="00E11228">
      <w:pPr>
        <w:pStyle w:val="H6"/>
      </w:pPr>
      <w:r w:rsidRPr="00E11228">
        <w:t>6.2.3.6.3.</w:t>
      </w:r>
      <w:r w:rsidR="00BA6485" w:rsidRPr="00E11228">
        <w:t>3</w:t>
      </w:r>
      <w:r w:rsidRPr="00E11228">
        <w:tab/>
        <w:t>HTTP DELETE</w:t>
      </w:r>
    </w:p>
    <w:p w14:paraId="6C805D98" w14:textId="77777777" w:rsidR="003D17DE" w:rsidRPr="00E11228" w:rsidRDefault="003D17DE" w:rsidP="003D17DE">
      <w:pPr>
        <w:rPr>
          <w:lang w:val="en-GB"/>
        </w:rPr>
      </w:pPr>
      <w:r w:rsidRPr="00E11228">
        <w:rPr>
          <w:lang w:val="en-GB"/>
        </w:rPr>
        <w:t>This method is not supported on the resource.</w:t>
      </w:r>
    </w:p>
    <w:p w14:paraId="13937A8C" w14:textId="5FE5F330" w:rsidR="003D17DE" w:rsidRPr="00E11228" w:rsidRDefault="003D17DE" w:rsidP="0000026F">
      <w:pPr>
        <w:pStyle w:val="H6"/>
      </w:pPr>
      <w:r w:rsidRPr="00E11228">
        <w:t>6.2.3.6.3.</w:t>
      </w:r>
      <w:r w:rsidR="00BA6485" w:rsidRPr="00E11228">
        <w:t>4</w:t>
      </w:r>
      <w:r w:rsidRPr="00E11228">
        <w:tab/>
        <w:t>HTTP POST</w:t>
      </w:r>
    </w:p>
    <w:p w14:paraId="1BD0F6BF" w14:textId="77777777" w:rsidR="003D17DE" w:rsidRPr="00E11228" w:rsidRDefault="003D17DE" w:rsidP="003D17DE">
      <w:pPr>
        <w:rPr>
          <w:lang w:val="en-GB"/>
        </w:rPr>
      </w:pPr>
      <w:r w:rsidRPr="00E11228">
        <w:rPr>
          <w:lang w:val="en-GB"/>
        </w:rPr>
        <w:t>This method is not supported on the resource.</w:t>
      </w:r>
    </w:p>
    <w:p w14:paraId="3A96C578" w14:textId="77777777" w:rsidR="003D17DE" w:rsidRPr="00E11228" w:rsidRDefault="003D17DE" w:rsidP="003D17DE">
      <w:pPr>
        <w:pStyle w:val="Heading5"/>
      </w:pPr>
      <w:r w:rsidRPr="00E11228">
        <w:t>6.2.3.6.4</w:t>
      </w:r>
      <w:r w:rsidRPr="00E11228">
        <w:tab/>
        <w:t>Resource Custom Operations</w:t>
      </w:r>
    </w:p>
    <w:p w14:paraId="45225C64" w14:textId="77777777" w:rsidR="003D17DE" w:rsidRPr="00E11228" w:rsidRDefault="003D17DE" w:rsidP="003D17DE">
      <w:pPr>
        <w:rPr>
          <w:i/>
        </w:rPr>
      </w:pPr>
      <w:r w:rsidRPr="00E11228">
        <w:t>No custom operations are defined.</w:t>
      </w:r>
    </w:p>
    <w:p w14:paraId="523F5353" w14:textId="77777777" w:rsidR="003D17DE" w:rsidRPr="00E11228" w:rsidRDefault="003D17DE" w:rsidP="003D17DE">
      <w:pPr>
        <w:pStyle w:val="Heading3"/>
      </w:pPr>
      <w:bookmarkStart w:id="207" w:name="_Toc59104022"/>
      <w:bookmarkStart w:id="208" w:name="_Toc99531883"/>
      <w:bookmarkStart w:id="209" w:name="_Toc119423113"/>
      <w:bookmarkStart w:id="210" w:name="_Toc183010847"/>
      <w:r w:rsidRPr="00E11228">
        <w:t>6.2.4</w:t>
      </w:r>
      <w:r w:rsidRPr="00E11228">
        <w:tab/>
        <w:t>Custom Operations without associated resources</w:t>
      </w:r>
      <w:bookmarkEnd w:id="207"/>
      <w:bookmarkEnd w:id="208"/>
      <w:bookmarkEnd w:id="209"/>
      <w:bookmarkEnd w:id="210"/>
      <w:r w:rsidRPr="00E11228">
        <w:t xml:space="preserve"> </w:t>
      </w:r>
    </w:p>
    <w:p w14:paraId="626C7FAD" w14:textId="77777777" w:rsidR="003D17DE" w:rsidRPr="00E11228" w:rsidRDefault="003D17DE" w:rsidP="003D17DE">
      <w:pPr>
        <w:rPr>
          <w:color w:val="7030A0"/>
        </w:rPr>
      </w:pPr>
      <w:r w:rsidRPr="00E11228">
        <w:t>No custom operations are defined.</w:t>
      </w:r>
    </w:p>
    <w:p w14:paraId="776AF898" w14:textId="77777777" w:rsidR="003D17DE" w:rsidRPr="00E11228" w:rsidRDefault="003D17DE" w:rsidP="003D17DE">
      <w:pPr>
        <w:pStyle w:val="Heading3"/>
      </w:pPr>
      <w:bookmarkStart w:id="211" w:name="_Toc59104023"/>
      <w:bookmarkStart w:id="212" w:name="_Toc99531884"/>
      <w:bookmarkStart w:id="213" w:name="_Toc119423114"/>
      <w:bookmarkStart w:id="214" w:name="_Toc183010848"/>
      <w:r w:rsidRPr="00E11228">
        <w:t>6.2.5</w:t>
      </w:r>
      <w:r w:rsidRPr="00E11228">
        <w:tab/>
        <w:t>Notifications</w:t>
      </w:r>
      <w:bookmarkEnd w:id="211"/>
      <w:bookmarkEnd w:id="212"/>
      <w:bookmarkEnd w:id="213"/>
      <w:bookmarkEnd w:id="214"/>
    </w:p>
    <w:p w14:paraId="5DCFDCDF" w14:textId="77777777" w:rsidR="003D17DE" w:rsidRPr="00E11228" w:rsidRDefault="003D17DE" w:rsidP="003D17DE">
      <w:pPr>
        <w:pStyle w:val="Heading4"/>
      </w:pPr>
      <w:r w:rsidRPr="00E11228">
        <w:t>6.2.5.1</w:t>
      </w:r>
      <w:r w:rsidRPr="00E11228">
        <w:tab/>
        <w:t>Notify Policy Status</w:t>
      </w:r>
    </w:p>
    <w:p w14:paraId="0A594862" w14:textId="77777777" w:rsidR="003D17DE" w:rsidRPr="00E11228" w:rsidRDefault="003D17DE" w:rsidP="003D17DE">
      <w:pPr>
        <w:pStyle w:val="Heading5"/>
      </w:pPr>
      <w:r w:rsidRPr="00E11228">
        <w:t>6.2.5.1.1</w:t>
      </w:r>
      <w:r w:rsidRPr="00E11228">
        <w:tab/>
        <w:t>Description</w:t>
      </w:r>
    </w:p>
    <w:p w14:paraId="1E3A8443" w14:textId="77777777" w:rsidR="003D17DE" w:rsidRPr="00E11228" w:rsidRDefault="003D17DE" w:rsidP="003D17DE">
      <w:pPr>
        <w:rPr>
          <w:i/>
        </w:rPr>
      </w:pPr>
      <w:r w:rsidRPr="00E11228">
        <w:t>The resource represents the destination for policy status notifications.</w:t>
      </w:r>
    </w:p>
    <w:p w14:paraId="45F0BBB5" w14:textId="77777777" w:rsidR="003D17DE" w:rsidRPr="00E11228" w:rsidRDefault="003D17DE" w:rsidP="003D17DE">
      <w:pPr>
        <w:pStyle w:val="Heading5"/>
      </w:pPr>
      <w:r w:rsidRPr="00E11228">
        <w:t>6.2.5.1.2</w:t>
      </w:r>
      <w:r w:rsidRPr="00E11228">
        <w:tab/>
        <w:t>Resource Definition</w:t>
      </w:r>
    </w:p>
    <w:p w14:paraId="3F5DDF87" w14:textId="77777777" w:rsidR="003D17DE" w:rsidRPr="00E11228" w:rsidRDefault="003D17DE" w:rsidP="003D17DE">
      <w:pPr>
        <w:rPr>
          <w:i/>
        </w:rPr>
      </w:pPr>
      <w:r w:rsidRPr="00E11228">
        <w:t>The Resource URI is a callback URI provided as a query parameter in URL when creating a policy.</w:t>
      </w:r>
    </w:p>
    <w:p w14:paraId="0F55108B" w14:textId="77777777" w:rsidR="003D17DE" w:rsidRPr="00E11228" w:rsidRDefault="003D17DE" w:rsidP="003D17DE">
      <w:pPr>
        <w:pStyle w:val="Heading5"/>
      </w:pPr>
      <w:r w:rsidRPr="00E11228">
        <w:t>6.2.5.1.3</w:t>
      </w:r>
      <w:r w:rsidRPr="00E11228">
        <w:tab/>
        <w:t>Resource Standard Methods</w:t>
      </w:r>
    </w:p>
    <w:p w14:paraId="36EF9E09" w14:textId="77777777" w:rsidR="003D17DE" w:rsidRPr="00E11228" w:rsidRDefault="003D17DE" w:rsidP="0000026F">
      <w:pPr>
        <w:pStyle w:val="H6"/>
      </w:pPr>
      <w:r w:rsidRPr="00E11228">
        <w:t>6.2.5.1.3.1</w:t>
      </w:r>
      <w:r w:rsidRPr="00E11228">
        <w:tab/>
        <w:t>HTTP PUT</w:t>
      </w:r>
    </w:p>
    <w:p w14:paraId="218E8F25" w14:textId="77777777" w:rsidR="003D17DE" w:rsidRPr="00E11228" w:rsidRDefault="003D17DE" w:rsidP="003D17DE">
      <w:pPr>
        <w:rPr>
          <w:lang w:val="en-GB"/>
        </w:rPr>
      </w:pPr>
      <w:r w:rsidRPr="00E11228">
        <w:rPr>
          <w:lang w:val="en-GB"/>
        </w:rPr>
        <w:t>Method is not supported on this resource.</w:t>
      </w:r>
    </w:p>
    <w:p w14:paraId="75164A0B" w14:textId="77777777" w:rsidR="003D17DE" w:rsidRPr="00E11228" w:rsidRDefault="003D17DE" w:rsidP="0000026F">
      <w:pPr>
        <w:pStyle w:val="H6"/>
      </w:pPr>
      <w:r w:rsidRPr="00E11228">
        <w:t>6.2.5.1.3.2</w:t>
      </w:r>
      <w:r w:rsidRPr="00E11228">
        <w:tab/>
        <w:t>HTTP GET</w:t>
      </w:r>
    </w:p>
    <w:p w14:paraId="73236C66" w14:textId="77777777" w:rsidR="003D17DE" w:rsidRPr="00E11228" w:rsidRDefault="003D17DE" w:rsidP="003D17DE">
      <w:pPr>
        <w:rPr>
          <w:lang w:val="en-GB"/>
        </w:rPr>
      </w:pPr>
      <w:r w:rsidRPr="00E11228">
        <w:rPr>
          <w:lang w:val="en-GB"/>
        </w:rPr>
        <w:t>Method is not supported on this resource.</w:t>
      </w:r>
    </w:p>
    <w:p w14:paraId="31026E2E" w14:textId="77777777" w:rsidR="003D17DE" w:rsidRPr="00E11228" w:rsidRDefault="003D17DE" w:rsidP="0000026F">
      <w:pPr>
        <w:pStyle w:val="H6"/>
      </w:pPr>
      <w:r w:rsidRPr="00E11228">
        <w:t>6.2.5.1.3.3</w:t>
      </w:r>
      <w:r w:rsidRPr="00E11228">
        <w:tab/>
        <w:t>HTTP DELETE</w:t>
      </w:r>
    </w:p>
    <w:p w14:paraId="4549AE8E" w14:textId="77777777" w:rsidR="003D17DE" w:rsidRPr="00E11228" w:rsidRDefault="003D17DE" w:rsidP="003D17DE">
      <w:pPr>
        <w:rPr>
          <w:lang w:val="en-GB"/>
        </w:rPr>
      </w:pPr>
      <w:r w:rsidRPr="00E11228">
        <w:rPr>
          <w:lang w:val="en-GB"/>
        </w:rPr>
        <w:t>Method is not supported on this resource.</w:t>
      </w:r>
    </w:p>
    <w:p w14:paraId="36BA613E" w14:textId="77777777" w:rsidR="003D17DE" w:rsidRPr="00E11228" w:rsidRDefault="003D17DE" w:rsidP="0000026F">
      <w:pPr>
        <w:pStyle w:val="H6"/>
      </w:pPr>
      <w:bookmarkStart w:id="215" w:name="_Hlk31093598"/>
      <w:r w:rsidRPr="00E11228">
        <w:t>6.2.5.1.3.4</w:t>
      </w:r>
      <w:r w:rsidRPr="00E11228">
        <w:tab/>
        <w:t>HTTP POST</w:t>
      </w:r>
    </w:p>
    <w:bookmarkEnd w:id="215"/>
    <w:p w14:paraId="27315154" w14:textId="77777777" w:rsidR="003D17DE" w:rsidRPr="00E11228" w:rsidRDefault="003D17DE" w:rsidP="003D17DE">
      <w:r w:rsidRPr="00E11228">
        <w:t>This method shall support the request data structures specified in table 6.2.5.1.3.4-1 and the response data structures and response codes specified in table 6.2.5.1.3.4-2.</w:t>
      </w:r>
    </w:p>
    <w:p w14:paraId="2A09DA22" w14:textId="77777777" w:rsidR="003D17DE" w:rsidRPr="00E11228" w:rsidRDefault="003D17DE" w:rsidP="003D17DE">
      <w:pPr>
        <w:pStyle w:val="TH"/>
      </w:pPr>
      <w:r w:rsidRPr="00E11228">
        <w:t>Table 6.2.5.1.3.4-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6CB97945"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702234A"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10BF0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57D2DAA"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E4D7620" w14:textId="77777777" w:rsidR="003D17DE" w:rsidRPr="00E11228" w:rsidRDefault="003D17DE" w:rsidP="001B7A0B">
            <w:pPr>
              <w:pStyle w:val="TAH"/>
            </w:pPr>
            <w:r w:rsidRPr="00E11228">
              <w:t>Description</w:t>
            </w:r>
          </w:p>
        </w:tc>
      </w:tr>
      <w:tr w:rsidR="003D17DE" w:rsidRPr="00E11228" w14:paraId="63D2E30B"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226E4F7E" w14:textId="77777777" w:rsidR="003D17DE" w:rsidRPr="00E11228" w:rsidRDefault="003D17DE" w:rsidP="001B7A0B">
            <w:pPr>
              <w:pStyle w:val="TAL"/>
            </w:pPr>
            <w:r w:rsidRPr="00E11228">
              <w:t>PolicyStatusObject</w:t>
            </w:r>
          </w:p>
        </w:tc>
        <w:tc>
          <w:tcPr>
            <w:tcW w:w="450" w:type="dxa"/>
            <w:tcBorders>
              <w:top w:val="single" w:sz="4" w:space="0" w:color="auto"/>
              <w:left w:val="single" w:sz="6" w:space="0" w:color="000000"/>
              <w:bottom w:val="single" w:sz="6" w:space="0" w:color="000000"/>
              <w:right w:val="single" w:sz="6" w:space="0" w:color="000000"/>
            </w:tcBorders>
          </w:tcPr>
          <w:p w14:paraId="7CEC5F53"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1311E918"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3127ED99" w14:textId="77777777" w:rsidR="003D17DE" w:rsidRPr="00E11228" w:rsidRDefault="003D17DE" w:rsidP="001B7A0B">
            <w:pPr>
              <w:pStyle w:val="TAL"/>
            </w:pPr>
            <w:r w:rsidRPr="00E11228">
              <w:t>Notify policy</w:t>
            </w:r>
          </w:p>
        </w:tc>
      </w:tr>
    </w:tbl>
    <w:p w14:paraId="2C5CFC62" w14:textId="77777777" w:rsidR="003D17DE" w:rsidRPr="00E11228" w:rsidRDefault="003D17DE" w:rsidP="003D17DE"/>
    <w:p w14:paraId="064AF7D9" w14:textId="77777777" w:rsidR="003D17DE" w:rsidRPr="00E11228" w:rsidRDefault="003D17DE" w:rsidP="003D17DE">
      <w:pPr>
        <w:pStyle w:val="TH"/>
      </w:pPr>
      <w:r w:rsidRPr="00E11228">
        <w:t>Table 6.2.5.1.3.4-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11447346"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512F4C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3466CC9"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FC82EB6"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3DB4F833"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2A28E92" w14:textId="77777777" w:rsidR="003D17DE" w:rsidRPr="00E11228" w:rsidRDefault="003D17DE" w:rsidP="001B7A0B">
            <w:pPr>
              <w:pStyle w:val="TAH"/>
            </w:pPr>
            <w:r w:rsidRPr="00E11228">
              <w:t>Description</w:t>
            </w:r>
          </w:p>
        </w:tc>
      </w:tr>
      <w:tr w:rsidR="003D17DE" w:rsidRPr="00E11228" w14:paraId="5C4F451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A06FE0E"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94D0659"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2AF96511"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3CA703C2"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E48075C" w14:textId="77777777" w:rsidR="003D17DE" w:rsidRPr="00E11228" w:rsidRDefault="003D17DE" w:rsidP="001B7A0B">
            <w:pPr>
              <w:pStyle w:val="TAL"/>
            </w:pPr>
            <w:r w:rsidRPr="00E11228">
              <w:t>Confirmation of received notification</w:t>
            </w:r>
          </w:p>
        </w:tc>
      </w:tr>
    </w:tbl>
    <w:p w14:paraId="681B4A91" w14:textId="77777777" w:rsidR="003D17DE" w:rsidRPr="00E11228" w:rsidRDefault="003D17DE" w:rsidP="003D17DE"/>
    <w:p w14:paraId="7A087F21" w14:textId="77777777" w:rsidR="003D17DE" w:rsidRPr="00E11228" w:rsidRDefault="003D17DE" w:rsidP="003D17DE">
      <w:pPr>
        <w:pStyle w:val="Heading3"/>
      </w:pPr>
      <w:bookmarkStart w:id="216" w:name="_Toc59104024"/>
      <w:bookmarkStart w:id="217" w:name="_Toc99531885"/>
      <w:bookmarkStart w:id="218" w:name="_Toc119423115"/>
      <w:bookmarkStart w:id="219" w:name="_Toc183010849"/>
      <w:r w:rsidRPr="00E11228">
        <w:t>6.2.6</w:t>
      </w:r>
      <w:r w:rsidRPr="00E11228">
        <w:tab/>
        <w:t>Data Model</w:t>
      </w:r>
      <w:bookmarkEnd w:id="216"/>
      <w:bookmarkEnd w:id="217"/>
      <w:bookmarkEnd w:id="218"/>
      <w:bookmarkEnd w:id="219"/>
    </w:p>
    <w:p w14:paraId="330208C1" w14:textId="77777777" w:rsidR="003D17DE" w:rsidRPr="00E11228" w:rsidRDefault="003D17DE" w:rsidP="003D17DE">
      <w:pPr>
        <w:pStyle w:val="Heading4"/>
      </w:pPr>
      <w:r w:rsidRPr="00E11228">
        <w:t>6.2.6.1</w:t>
      </w:r>
      <w:r w:rsidRPr="00E11228">
        <w:tab/>
        <w:t>Introduction</w:t>
      </w:r>
    </w:p>
    <w:p w14:paraId="7016A003" w14:textId="77777777" w:rsidR="003D17DE" w:rsidRPr="00E11228" w:rsidRDefault="003D17DE" w:rsidP="003D17DE">
      <w:r w:rsidRPr="00E11228">
        <w:t xml:space="preserve">This clause specifies the application protocol data model supported by the A1-P API. </w:t>
      </w:r>
    </w:p>
    <w:p w14:paraId="2F05935E" w14:textId="79A94D17" w:rsidR="003D17DE" w:rsidRPr="00E11228" w:rsidRDefault="003D17DE" w:rsidP="003D17DE">
      <w:r w:rsidRPr="00E11228">
        <w:t>The data model for the data types transported in the A1-P procedures is defined in A1TD [4]</w:t>
      </w:r>
      <w:r w:rsidR="00331012">
        <w:t>, clause 6</w:t>
      </w:r>
      <w:r w:rsidRPr="00E11228">
        <w:t>.</w:t>
      </w:r>
    </w:p>
    <w:p w14:paraId="03F355CB" w14:textId="77777777" w:rsidR="003D17DE" w:rsidRPr="00E11228" w:rsidRDefault="003D17DE" w:rsidP="003D17DE">
      <w:pPr>
        <w:pStyle w:val="Heading4"/>
        <w:rPr>
          <w:lang w:val="en-US"/>
        </w:rPr>
      </w:pPr>
      <w:r w:rsidRPr="00E11228">
        <w:t>6.2.6</w:t>
      </w:r>
      <w:r w:rsidRPr="00E11228">
        <w:rPr>
          <w:lang w:val="en-US"/>
        </w:rPr>
        <w:t>.2</w:t>
      </w:r>
      <w:r w:rsidRPr="00E11228">
        <w:rPr>
          <w:lang w:val="en-US"/>
        </w:rPr>
        <w:tab/>
        <w:t>Simple data types and enumerations</w:t>
      </w:r>
    </w:p>
    <w:p w14:paraId="292EFBA7" w14:textId="77777777" w:rsidR="003D17DE" w:rsidRPr="00E11228" w:rsidRDefault="003D17DE" w:rsidP="003D17DE">
      <w:pPr>
        <w:pStyle w:val="Heading5"/>
      </w:pPr>
      <w:r w:rsidRPr="00E11228">
        <w:t>6.2.6.2.1</w:t>
      </w:r>
      <w:r w:rsidRPr="00E11228">
        <w:tab/>
        <w:t xml:space="preserve">Simple data types </w:t>
      </w:r>
    </w:p>
    <w:p w14:paraId="0A790445" w14:textId="77777777" w:rsidR="003D17DE" w:rsidRPr="00E11228" w:rsidRDefault="003D17DE" w:rsidP="003D17DE">
      <w:r w:rsidRPr="00E11228">
        <w:t>The resource identifiers defined in clause 5.2.2.4 include policy type identifier and policy identifier based on the simple data types specified in table 6.2.6.2.1-1.</w:t>
      </w:r>
    </w:p>
    <w:p w14:paraId="5FA5934C" w14:textId="77777777" w:rsidR="003D17DE" w:rsidRPr="00E11228" w:rsidRDefault="003D17DE" w:rsidP="003D17DE">
      <w:pPr>
        <w:pStyle w:val="TH"/>
      </w:pPr>
      <w:r w:rsidRPr="00E11228">
        <w:t>Table 6.2.6.2.1-1: General d</w:t>
      </w:r>
      <w:r w:rsidRPr="00E11228">
        <w:rPr>
          <w:noProof/>
        </w:rPr>
        <w:t>efinition of simple data type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732D688D"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10A858"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0171ABA"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616914A1"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17495422" w14:textId="77777777" w:rsidR="003D17DE" w:rsidRPr="00E11228" w:rsidRDefault="003D17DE" w:rsidP="001B7A0B">
            <w:pPr>
              <w:pStyle w:val="TAH"/>
            </w:pPr>
            <w:r w:rsidRPr="00E11228">
              <w:t>Applicability</w:t>
            </w:r>
          </w:p>
        </w:tc>
      </w:tr>
      <w:tr w:rsidR="003D17DE" w:rsidRPr="00E11228" w14:paraId="2ED8CB79"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0DF03" w14:textId="77777777" w:rsidR="003D17DE" w:rsidRPr="00E11228" w:rsidRDefault="003D17DE" w:rsidP="001B7A0B">
            <w:pPr>
              <w:pStyle w:val="TAL"/>
            </w:pPr>
            <w:r w:rsidRPr="00E11228">
              <w:t>Policy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83E40"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888CDA7" w14:textId="21DADF76" w:rsidR="003D17DE" w:rsidRPr="00E11228" w:rsidRDefault="003D17DE" w:rsidP="001B7A0B">
            <w:pPr>
              <w:pStyle w:val="TAL"/>
            </w:pPr>
            <w:r w:rsidRPr="00E11228">
              <w:t>policy type identifier assigned by the owner of a policy type definition (</w:t>
            </w:r>
            <w:r w:rsidR="00331012">
              <w:t xml:space="preserve">see </w:t>
            </w:r>
            <w:r w:rsidRPr="00E11228">
              <w:t>A1TD [4]</w:t>
            </w:r>
            <w:r w:rsidR="00331012">
              <w:t>, clause 7.1</w:t>
            </w:r>
            <w:r w:rsidRPr="00E11228">
              <w:t>)</w:t>
            </w:r>
          </w:p>
        </w:tc>
        <w:tc>
          <w:tcPr>
            <w:tcW w:w="1328" w:type="pct"/>
            <w:tcBorders>
              <w:top w:val="single" w:sz="4" w:space="0" w:color="auto"/>
              <w:left w:val="single" w:sz="4" w:space="0" w:color="auto"/>
              <w:bottom w:val="single" w:sz="4" w:space="0" w:color="auto"/>
              <w:right w:val="single" w:sz="4" w:space="0" w:color="auto"/>
            </w:tcBorders>
          </w:tcPr>
          <w:p w14:paraId="3346668C" w14:textId="77777777" w:rsidR="003D17DE" w:rsidRPr="00E11228" w:rsidRDefault="003D17DE" w:rsidP="001B7A0B">
            <w:pPr>
              <w:pStyle w:val="TAL"/>
            </w:pPr>
            <w:r w:rsidRPr="00E11228">
              <w:t>used in URI</w:t>
            </w:r>
          </w:p>
        </w:tc>
      </w:tr>
      <w:tr w:rsidR="003D17DE" w:rsidRPr="00E11228" w14:paraId="5F7643CC"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2A6CA" w14:textId="77777777" w:rsidR="003D17DE" w:rsidRPr="00E11228" w:rsidRDefault="003D17DE" w:rsidP="001B7A0B">
            <w:pPr>
              <w:pStyle w:val="TAL"/>
            </w:pPr>
            <w:r w:rsidRPr="00E11228">
              <w:t>Policy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5784F"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0A5623C" w14:textId="25474005" w:rsidR="003D17DE" w:rsidRPr="00E11228" w:rsidRDefault="003D17DE" w:rsidP="001B7A0B">
            <w:pPr>
              <w:pStyle w:val="TAL"/>
            </w:pPr>
            <w:r w:rsidRPr="00E11228">
              <w:t>policy identifier assigned by the A1-P Consumer when a policy is created</w:t>
            </w:r>
            <w:r w:rsidR="00331012">
              <w:t xml:space="preserve"> (see clause 6.2.3.2.0)</w:t>
            </w:r>
          </w:p>
        </w:tc>
        <w:tc>
          <w:tcPr>
            <w:tcW w:w="1328" w:type="pct"/>
            <w:tcBorders>
              <w:top w:val="single" w:sz="4" w:space="0" w:color="auto"/>
              <w:left w:val="single" w:sz="4" w:space="0" w:color="auto"/>
              <w:bottom w:val="single" w:sz="4" w:space="0" w:color="auto"/>
              <w:right w:val="single" w:sz="4" w:space="0" w:color="auto"/>
            </w:tcBorders>
          </w:tcPr>
          <w:p w14:paraId="13B69B73" w14:textId="77777777" w:rsidR="003D17DE" w:rsidRPr="00E11228" w:rsidRDefault="003D17DE" w:rsidP="001B7A0B">
            <w:pPr>
              <w:pStyle w:val="TAL"/>
            </w:pPr>
            <w:r w:rsidRPr="00E11228">
              <w:t>used in URI</w:t>
            </w:r>
          </w:p>
        </w:tc>
      </w:tr>
    </w:tbl>
    <w:p w14:paraId="5713CBB7" w14:textId="77777777" w:rsidR="003D17DE" w:rsidRPr="00E11228" w:rsidRDefault="003D17DE" w:rsidP="003D17DE"/>
    <w:p w14:paraId="2D7B06D2" w14:textId="77777777" w:rsidR="003D17DE" w:rsidRPr="00E11228" w:rsidRDefault="003D17DE" w:rsidP="003D17DE">
      <w:pPr>
        <w:pStyle w:val="Heading4"/>
      </w:pPr>
      <w:r w:rsidRPr="00E11228">
        <w:t>6.2.6.3</w:t>
      </w:r>
      <w:r w:rsidRPr="00E11228">
        <w:tab/>
        <w:t>Structured data types</w:t>
      </w:r>
    </w:p>
    <w:p w14:paraId="63C169DF" w14:textId="77777777" w:rsidR="003D17DE" w:rsidRPr="00E11228" w:rsidRDefault="003D17DE" w:rsidP="003D17DE">
      <w:pPr>
        <w:pStyle w:val="Heading5"/>
      </w:pPr>
      <w:bookmarkStart w:id="220" w:name="_Hlk92454142"/>
      <w:r w:rsidRPr="00E11228">
        <w:t>6.2.6.3.1</w:t>
      </w:r>
      <w:r w:rsidRPr="00E11228">
        <w:tab/>
        <w:t>Problem details</w:t>
      </w:r>
    </w:p>
    <w:p w14:paraId="0E078A13" w14:textId="77777777" w:rsidR="003D17DE" w:rsidRPr="00E11228" w:rsidRDefault="003D17DE" w:rsidP="003D17DE">
      <w:pPr>
        <w:rPr>
          <w:lang w:val="en-GB"/>
        </w:rPr>
      </w:pPr>
      <w:r w:rsidRPr="00E11228">
        <w:rPr>
          <w:lang w:val="en-GB"/>
        </w:rPr>
        <w:t>In case a policy request is not accepted, additional information can be provided in the response in addition to the HTTP error status code.</w:t>
      </w:r>
    </w:p>
    <w:p w14:paraId="5248AA42" w14:textId="6A74FB93" w:rsidR="003D17DE" w:rsidRPr="00E11228" w:rsidRDefault="003D17DE" w:rsidP="003D17DE">
      <w:pPr>
        <w:rPr>
          <w:lang w:val="en-GB"/>
        </w:rPr>
      </w:pPr>
      <w:r w:rsidRPr="00E11228">
        <w:rPr>
          <w:lang w:val="en-GB"/>
        </w:rPr>
        <w:t xml:space="preserve">The </w:t>
      </w:r>
      <w:proofErr w:type="spellStart"/>
      <w:r w:rsidRPr="00E11228">
        <w:rPr>
          <w:lang w:val="en-GB"/>
        </w:rPr>
        <w:t>ProblemDetails</w:t>
      </w:r>
      <w:proofErr w:type="spellEnd"/>
      <w:r w:rsidRPr="00E11228">
        <w:rPr>
          <w:lang w:val="en-GB"/>
        </w:rPr>
        <w:t xml:space="preserve"> statement specified in table 6.2.6.3</w:t>
      </w:r>
      <w:r w:rsidR="00D208D3" w:rsidRPr="00E11228">
        <w:rPr>
          <w:lang w:val="en-GB"/>
        </w:rPr>
        <w:t>.1</w:t>
      </w:r>
      <w:r w:rsidRPr="00E11228">
        <w:rPr>
          <w:lang w:val="en-GB"/>
        </w:rPr>
        <w:t>-1 contains attributes</w:t>
      </w:r>
      <w:r w:rsidRPr="00E11228">
        <w:t xml:space="preserve"> defined in IETF RFC </w:t>
      </w:r>
      <w:r w:rsidR="00331012">
        <w:t>9457</w:t>
      </w:r>
      <w:r w:rsidR="00331012" w:rsidRPr="00E11228" w:rsidDel="00331012">
        <w:t xml:space="preserve"> </w:t>
      </w:r>
      <w:r w:rsidRPr="00E11228">
        <w:t>[10]</w:t>
      </w:r>
      <w:r w:rsidR="00331012">
        <w:t>, clause 3.1</w:t>
      </w:r>
      <w:r w:rsidRPr="00E11228">
        <w:rPr>
          <w:lang w:val="en-GB"/>
        </w:rPr>
        <w:t>:</w:t>
      </w:r>
    </w:p>
    <w:p w14:paraId="48B87806" w14:textId="77777777" w:rsidR="003D17DE" w:rsidRPr="00E11228" w:rsidRDefault="003D17DE" w:rsidP="003D17DE">
      <w:pPr>
        <w:pStyle w:val="TH"/>
      </w:pPr>
      <w:r w:rsidRPr="00E11228">
        <w:rPr>
          <w:noProof/>
        </w:rPr>
        <w:t>Table </w:t>
      </w:r>
      <w:r w:rsidRPr="00E11228">
        <w:t xml:space="preserve">6.2.6.3.1-1: </w:t>
      </w:r>
      <w:r w:rsidRPr="00E11228">
        <w:rPr>
          <w:noProof/>
        </w:rPr>
        <w:t xml:space="preserve">Definition of statement type </w:t>
      </w:r>
      <w:proofErr w:type="spellStart"/>
      <w:r w:rsidRPr="00E11228">
        <w:t>ProblemDetails</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530"/>
        <w:gridCol w:w="425"/>
        <w:gridCol w:w="1134"/>
        <w:gridCol w:w="2410"/>
        <w:gridCol w:w="2410"/>
      </w:tblGrid>
      <w:tr w:rsidR="003D17DE" w:rsidRPr="00E11228" w14:paraId="23A5E88D"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C0C0C0"/>
            <w:hideMark/>
          </w:tcPr>
          <w:p w14:paraId="67E1540C" w14:textId="77777777" w:rsidR="003D17DE" w:rsidRPr="00E11228" w:rsidRDefault="003D17DE" w:rsidP="001B7A0B">
            <w:pPr>
              <w:pStyle w:val="TAH"/>
            </w:pPr>
            <w:r w:rsidRPr="00E11228">
              <w:t>Attribute nam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A623058" w14:textId="77777777" w:rsidR="003D17DE" w:rsidRPr="00E11228" w:rsidRDefault="003D17DE" w:rsidP="001B7A0B">
            <w:pPr>
              <w:pStyle w:val="TAH"/>
            </w:pPr>
            <w:r w:rsidRPr="00E1122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E56D98" w14:textId="77777777" w:rsidR="003D17DE" w:rsidRPr="00E11228" w:rsidRDefault="003D17DE" w:rsidP="001B7A0B">
            <w:pPr>
              <w:pStyle w:val="TAH"/>
            </w:pPr>
            <w:r w:rsidRPr="00E1122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A40F5" w14:textId="77777777" w:rsidR="003D17DE" w:rsidRPr="00E11228" w:rsidRDefault="003D17DE" w:rsidP="001B7A0B">
            <w:pPr>
              <w:pStyle w:val="TAH"/>
            </w:pPr>
            <w:r w:rsidRPr="00E11228">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8A9739" w14:textId="77777777" w:rsidR="003D17DE" w:rsidRPr="00E11228" w:rsidRDefault="003D17DE" w:rsidP="001B7A0B">
            <w:pPr>
              <w:pStyle w:val="TAH"/>
              <w:rPr>
                <w:rFonts w:cs="Arial"/>
                <w:szCs w:val="18"/>
              </w:rPr>
            </w:pPr>
            <w:r w:rsidRPr="00E11228">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0D84398" w14:textId="77777777" w:rsidR="003D17DE" w:rsidRPr="00E11228" w:rsidRDefault="003D17DE" w:rsidP="001B7A0B">
            <w:pPr>
              <w:pStyle w:val="TAH"/>
              <w:rPr>
                <w:rFonts w:cs="Arial"/>
                <w:szCs w:val="18"/>
              </w:rPr>
            </w:pPr>
            <w:r w:rsidRPr="00E11228">
              <w:rPr>
                <w:rFonts w:cs="Arial"/>
                <w:szCs w:val="18"/>
              </w:rPr>
              <w:t>Applicability</w:t>
            </w:r>
          </w:p>
        </w:tc>
      </w:tr>
      <w:tr w:rsidR="003D17DE" w:rsidRPr="00E11228" w14:paraId="3AED548E"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2ED723E5" w14:textId="77777777" w:rsidR="003D17DE" w:rsidRPr="00E11228" w:rsidRDefault="003D17DE" w:rsidP="001B7A0B">
            <w:pPr>
              <w:pStyle w:val="TAL"/>
            </w:pPr>
            <w:r w:rsidRPr="00E11228">
              <w:t>type</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E88C44A"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DEF1EC"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3B691"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EAF8543" w14:textId="77777777" w:rsidR="003D17DE" w:rsidRPr="00E11228" w:rsidRDefault="003D17DE" w:rsidP="001B7A0B">
            <w:pPr>
              <w:pStyle w:val="TAL"/>
            </w:pPr>
            <w:r w:rsidRPr="00E11228">
              <w:t xml:space="preserve">a URI reference </w:t>
            </w:r>
            <w:r w:rsidRPr="00E11228">
              <w:rPr>
                <w:rFonts w:cs="Arial"/>
                <w:szCs w:val="18"/>
              </w:rPr>
              <w:t xml:space="preserve">according to IETF RFC 3986 [9] </w:t>
            </w:r>
            <w:r w:rsidRPr="00E11228">
              <w:t>that identifies the problem type</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4E9811BD" w14:textId="77777777" w:rsidR="003D17DE" w:rsidRPr="00E11228" w:rsidRDefault="003D17DE" w:rsidP="001B7A0B">
            <w:pPr>
              <w:pStyle w:val="TAL"/>
              <w:rPr>
                <w:rFonts w:cs="Arial"/>
                <w:szCs w:val="18"/>
              </w:rPr>
            </w:pPr>
          </w:p>
        </w:tc>
      </w:tr>
      <w:tr w:rsidR="003D17DE" w:rsidRPr="00E11228" w14:paraId="53FC6FFB"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3DD19DB5" w14:textId="77777777" w:rsidR="003D17DE" w:rsidRPr="00E11228" w:rsidRDefault="003D17DE" w:rsidP="001B7A0B">
            <w:pPr>
              <w:pStyle w:val="TAL"/>
            </w:pPr>
            <w:r w:rsidRPr="00E11228">
              <w:t>title</w:t>
            </w:r>
          </w:p>
        </w:tc>
        <w:tc>
          <w:tcPr>
            <w:tcW w:w="1530" w:type="dxa"/>
            <w:tcBorders>
              <w:top w:val="single" w:sz="4" w:space="0" w:color="auto"/>
              <w:left w:val="single" w:sz="4" w:space="0" w:color="auto"/>
              <w:bottom w:val="single" w:sz="4" w:space="0" w:color="auto"/>
              <w:right w:val="single" w:sz="4" w:space="0" w:color="auto"/>
            </w:tcBorders>
          </w:tcPr>
          <w:p w14:paraId="2D9C0597"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558F4DB7"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75A559D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637490AD" w14:textId="77777777" w:rsidR="003D17DE" w:rsidRPr="00E11228" w:rsidRDefault="003D17DE" w:rsidP="001B7A0B">
            <w:pPr>
              <w:pStyle w:val="TAL"/>
              <w:rPr>
                <w:rFonts w:cs="Arial"/>
                <w:szCs w:val="18"/>
              </w:rPr>
            </w:pPr>
            <w:r w:rsidRPr="00E11228">
              <w:t>human-readable summary of the problem type</w:t>
            </w:r>
          </w:p>
        </w:tc>
        <w:tc>
          <w:tcPr>
            <w:tcW w:w="2410" w:type="dxa"/>
            <w:tcBorders>
              <w:top w:val="single" w:sz="4" w:space="0" w:color="auto"/>
              <w:left w:val="single" w:sz="4" w:space="0" w:color="auto"/>
              <w:bottom w:val="single" w:sz="4" w:space="0" w:color="auto"/>
              <w:right w:val="single" w:sz="4" w:space="0" w:color="auto"/>
            </w:tcBorders>
          </w:tcPr>
          <w:p w14:paraId="09DF3B8E" w14:textId="77777777" w:rsidR="003D17DE" w:rsidRPr="00E11228" w:rsidRDefault="003D17DE" w:rsidP="001B7A0B">
            <w:pPr>
              <w:pStyle w:val="TAL"/>
              <w:rPr>
                <w:rFonts w:cs="Arial"/>
                <w:szCs w:val="18"/>
              </w:rPr>
            </w:pPr>
          </w:p>
        </w:tc>
      </w:tr>
      <w:tr w:rsidR="003D17DE" w:rsidRPr="00E11228" w14:paraId="64362DA4"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1660CF45" w14:textId="77777777" w:rsidR="003D17DE" w:rsidRPr="00E11228" w:rsidRDefault="003D17DE" w:rsidP="001B7A0B">
            <w:pPr>
              <w:pStyle w:val="TAL"/>
            </w:pPr>
            <w:r w:rsidRPr="00E11228">
              <w:t>status</w:t>
            </w:r>
          </w:p>
        </w:tc>
        <w:tc>
          <w:tcPr>
            <w:tcW w:w="1530" w:type="dxa"/>
            <w:tcBorders>
              <w:top w:val="single" w:sz="4" w:space="0" w:color="auto"/>
              <w:left w:val="single" w:sz="4" w:space="0" w:color="auto"/>
              <w:bottom w:val="single" w:sz="4" w:space="0" w:color="auto"/>
              <w:right w:val="single" w:sz="4" w:space="0" w:color="auto"/>
            </w:tcBorders>
          </w:tcPr>
          <w:p w14:paraId="1AFC50CD" w14:textId="77777777" w:rsidR="003D17DE" w:rsidRPr="00E11228" w:rsidRDefault="003D17DE" w:rsidP="001B7A0B">
            <w:pPr>
              <w:pStyle w:val="TAL"/>
            </w:pPr>
            <w:r w:rsidRPr="00E11228">
              <w:t>number</w:t>
            </w:r>
          </w:p>
        </w:tc>
        <w:tc>
          <w:tcPr>
            <w:tcW w:w="425" w:type="dxa"/>
            <w:tcBorders>
              <w:top w:val="single" w:sz="4" w:space="0" w:color="auto"/>
              <w:left w:val="single" w:sz="4" w:space="0" w:color="auto"/>
              <w:bottom w:val="single" w:sz="4" w:space="0" w:color="auto"/>
              <w:right w:val="single" w:sz="4" w:space="0" w:color="auto"/>
            </w:tcBorders>
          </w:tcPr>
          <w:p w14:paraId="5CB48DEE"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15B5CBE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7A5C8B6C" w14:textId="77777777" w:rsidR="003D17DE" w:rsidRPr="00E11228" w:rsidRDefault="003D17DE" w:rsidP="001B7A0B">
            <w:pPr>
              <w:pStyle w:val="TAL"/>
              <w:rPr>
                <w:rFonts w:cs="Arial"/>
                <w:szCs w:val="18"/>
              </w:rPr>
            </w:pPr>
            <w:r w:rsidRPr="00E11228">
              <w:t>the HTTP status code</w:t>
            </w:r>
          </w:p>
        </w:tc>
        <w:tc>
          <w:tcPr>
            <w:tcW w:w="2410" w:type="dxa"/>
            <w:tcBorders>
              <w:top w:val="single" w:sz="4" w:space="0" w:color="auto"/>
              <w:left w:val="single" w:sz="4" w:space="0" w:color="auto"/>
              <w:bottom w:val="single" w:sz="4" w:space="0" w:color="auto"/>
              <w:right w:val="single" w:sz="4" w:space="0" w:color="auto"/>
            </w:tcBorders>
          </w:tcPr>
          <w:p w14:paraId="4B5DB003" w14:textId="77777777" w:rsidR="003D17DE" w:rsidRPr="00E11228" w:rsidRDefault="003D17DE" w:rsidP="001B7A0B">
            <w:pPr>
              <w:pStyle w:val="TAL"/>
              <w:rPr>
                <w:rFonts w:cs="Arial"/>
                <w:szCs w:val="18"/>
              </w:rPr>
            </w:pPr>
          </w:p>
        </w:tc>
      </w:tr>
      <w:tr w:rsidR="003D17DE" w:rsidRPr="00E11228" w14:paraId="13B2D29F"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0D81E285" w14:textId="77777777" w:rsidR="003D17DE" w:rsidRPr="00E11228" w:rsidRDefault="003D17DE" w:rsidP="001B7A0B">
            <w:pPr>
              <w:pStyle w:val="TAL"/>
            </w:pPr>
            <w:r w:rsidRPr="00E11228">
              <w:t>detail</w:t>
            </w:r>
          </w:p>
        </w:tc>
        <w:tc>
          <w:tcPr>
            <w:tcW w:w="1530" w:type="dxa"/>
            <w:tcBorders>
              <w:top w:val="single" w:sz="4" w:space="0" w:color="auto"/>
              <w:left w:val="single" w:sz="4" w:space="0" w:color="auto"/>
              <w:bottom w:val="single" w:sz="4" w:space="0" w:color="auto"/>
              <w:right w:val="single" w:sz="4" w:space="0" w:color="auto"/>
            </w:tcBorders>
          </w:tcPr>
          <w:p w14:paraId="4ADBB80C"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6A3072E2"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5FB42FB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E97D46E" w14:textId="77777777" w:rsidR="003D17DE" w:rsidRPr="00E11228" w:rsidRDefault="003D17DE" w:rsidP="001B7A0B">
            <w:pPr>
              <w:pStyle w:val="TAL"/>
              <w:rPr>
                <w:rFonts w:cs="Arial"/>
                <w:szCs w:val="18"/>
              </w:rPr>
            </w:pPr>
            <w:r w:rsidRPr="00E11228">
              <w:t xml:space="preserve">human-readable explanation </w:t>
            </w:r>
          </w:p>
        </w:tc>
        <w:tc>
          <w:tcPr>
            <w:tcW w:w="2410" w:type="dxa"/>
            <w:tcBorders>
              <w:top w:val="single" w:sz="4" w:space="0" w:color="auto"/>
              <w:left w:val="single" w:sz="4" w:space="0" w:color="auto"/>
              <w:bottom w:val="single" w:sz="4" w:space="0" w:color="auto"/>
              <w:right w:val="single" w:sz="4" w:space="0" w:color="auto"/>
            </w:tcBorders>
          </w:tcPr>
          <w:p w14:paraId="41BD3BFB" w14:textId="77777777" w:rsidR="003D17DE" w:rsidRPr="00E11228" w:rsidRDefault="003D17DE" w:rsidP="001B7A0B">
            <w:pPr>
              <w:pStyle w:val="TAL"/>
              <w:rPr>
                <w:rFonts w:cs="Arial"/>
                <w:szCs w:val="18"/>
              </w:rPr>
            </w:pPr>
          </w:p>
        </w:tc>
      </w:tr>
      <w:tr w:rsidR="003D17DE" w:rsidRPr="00E11228" w14:paraId="34BCF2D1"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4E46C759" w14:textId="77777777" w:rsidR="003D17DE" w:rsidRPr="00E11228" w:rsidRDefault="003D17DE" w:rsidP="001B7A0B">
            <w:pPr>
              <w:pStyle w:val="TAL"/>
            </w:pPr>
            <w:r w:rsidRPr="00E11228">
              <w:t>instance</w:t>
            </w:r>
          </w:p>
        </w:tc>
        <w:tc>
          <w:tcPr>
            <w:tcW w:w="1530" w:type="dxa"/>
            <w:tcBorders>
              <w:top w:val="single" w:sz="4" w:space="0" w:color="auto"/>
              <w:left w:val="single" w:sz="4" w:space="0" w:color="auto"/>
              <w:bottom w:val="single" w:sz="4" w:space="0" w:color="auto"/>
              <w:right w:val="single" w:sz="4" w:space="0" w:color="auto"/>
            </w:tcBorders>
          </w:tcPr>
          <w:p w14:paraId="0C5A73E8"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051D4534"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4EF49F0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9859FCB" w14:textId="77777777" w:rsidR="003D17DE" w:rsidRPr="00E11228" w:rsidRDefault="003D17DE" w:rsidP="001B7A0B">
            <w:pPr>
              <w:pStyle w:val="TAL"/>
              <w:rPr>
                <w:rFonts w:cs="Arial"/>
                <w:szCs w:val="18"/>
              </w:rPr>
            </w:pPr>
            <w:r w:rsidRPr="00E11228">
              <w:t>URI reference that identifies the specific occurrence of the problem</w:t>
            </w:r>
          </w:p>
        </w:tc>
        <w:tc>
          <w:tcPr>
            <w:tcW w:w="2410" w:type="dxa"/>
            <w:tcBorders>
              <w:top w:val="single" w:sz="4" w:space="0" w:color="auto"/>
              <w:left w:val="single" w:sz="4" w:space="0" w:color="auto"/>
              <w:bottom w:val="single" w:sz="4" w:space="0" w:color="auto"/>
              <w:right w:val="single" w:sz="4" w:space="0" w:color="auto"/>
            </w:tcBorders>
          </w:tcPr>
          <w:p w14:paraId="364FF6D4" w14:textId="77777777" w:rsidR="003D17DE" w:rsidRPr="00E11228" w:rsidRDefault="003D17DE" w:rsidP="001B7A0B">
            <w:pPr>
              <w:pStyle w:val="TAL"/>
              <w:rPr>
                <w:rFonts w:cs="Arial"/>
                <w:szCs w:val="18"/>
              </w:rPr>
            </w:pPr>
          </w:p>
        </w:tc>
      </w:tr>
    </w:tbl>
    <w:p w14:paraId="4FBC008F" w14:textId="77777777" w:rsidR="003D17DE" w:rsidRPr="00E11228" w:rsidRDefault="003D17DE" w:rsidP="003D17DE"/>
    <w:p w14:paraId="7A6E5679" w14:textId="77777777" w:rsidR="003D17DE" w:rsidRPr="00E11228" w:rsidRDefault="003D17DE" w:rsidP="003D17DE">
      <w:pPr>
        <w:pStyle w:val="Heading3"/>
      </w:pPr>
      <w:bookmarkStart w:id="221" w:name="_Toc59104025"/>
      <w:bookmarkStart w:id="222" w:name="_Toc99531886"/>
      <w:bookmarkStart w:id="223" w:name="_Toc119423116"/>
      <w:bookmarkStart w:id="224" w:name="_Toc183010850"/>
      <w:bookmarkEnd w:id="220"/>
      <w:r w:rsidRPr="00E11228">
        <w:t>6.2.7</w:t>
      </w:r>
      <w:r w:rsidRPr="00E11228">
        <w:tab/>
        <w:t>Error Handling</w:t>
      </w:r>
      <w:bookmarkEnd w:id="221"/>
      <w:bookmarkEnd w:id="222"/>
      <w:bookmarkEnd w:id="223"/>
      <w:bookmarkEnd w:id="224"/>
    </w:p>
    <w:p w14:paraId="75F848B4" w14:textId="77777777" w:rsidR="003D17DE" w:rsidRPr="00E11228" w:rsidRDefault="003D17DE" w:rsidP="003D17DE">
      <w:pPr>
        <w:pStyle w:val="Heading4"/>
      </w:pPr>
      <w:r w:rsidRPr="00E11228">
        <w:t>6.2.7.1</w:t>
      </w:r>
      <w:r w:rsidRPr="00E11228">
        <w:tab/>
        <w:t>General</w:t>
      </w:r>
    </w:p>
    <w:p w14:paraId="510A1F32" w14:textId="5393E17B" w:rsidR="003D17DE" w:rsidRPr="00E11228" w:rsidRDefault="003D17DE" w:rsidP="003D17DE">
      <w:pPr>
        <w:rPr>
          <w:rFonts w:eastAsia="Calibri"/>
        </w:rPr>
      </w:pPr>
      <w:r w:rsidRPr="00E11228">
        <w:t xml:space="preserve">HTTP error handling </w:t>
      </w:r>
      <w:r w:rsidR="00331012">
        <w:t>is</w:t>
      </w:r>
      <w:r w:rsidRPr="00E11228">
        <w:t xml:space="preserve"> specified </w:t>
      </w:r>
      <w:r w:rsidR="00331012">
        <w:t>based on</w:t>
      </w:r>
      <w:r w:rsidRPr="00E11228">
        <w:t xml:space="preserve"> 3GPP TS 29.500 [11]</w:t>
      </w:r>
      <w:r w:rsidR="00331012">
        <w:t xml:space="preserve">, </w:t>
      </w:r>
      <w:r w:rsidR="00331012" w:rsidRPr="00E11228">
        <w:t>clause 5.2.4</w:t>
      </w:r>
      <w:r w:rsidRPr="00E11228">
        <w:t xml:space="preserve"> and according to the principles in 3GPP TS 29.501 [6]</w:t>
      </w:r>
      <w:r w:rsidR="00331012">
        <w:t>, clause 4.8</w:t>
      </w:r>
      <w:r w:rsidRPr="00E11228">
        <w:t>.</w:t>
      </w:r>
    </w:p>
    <w:p w14:paraId="0C5B9A1C" w14:textId="77777777" w:rsidR="003D17DE" w:rsidRPr="00E11228" w:rsidRDefault="003D17DE" w:rsidP="003D17DE">
      <w:pPr>
        <w:pStyle w:val="Heading4"/>
      </w:pPr>
      <w:r w:rsidRPr="00E11228">
        <w:t>6.2.7.2</w:t>
      </w:r>
      <w:r w:rsidRPr="00E11228">
        <w:tab/>
        <w:t>Protocol Errors</w:t>
      </w:r>
    </w:p>
    <w:p w14:paraId="3133C897" w14:textId="77777777" w:rsidR="003D17DE" w:rsidRPr="00E11228" w:rsidRDefault="003D17DE" w:rsidP="003D17DE">
      <w:pPr>
        <w:rPr>
          <w:lang w:val="en-GB"/>
        </w:rPr>
      </w:pPr>
      <w:r w:rsidRPr="00E11228">
        <w:rPr>
          <w:lang w:val="en-GB"/>
        </w:rPr>
        <w:t>No protocol errors are described in the present document.</w:t>
      </w:r>
    </w:p>
    <w:p w14:paraId="2AA306F9" w14:textId="77777777" w:rsidR="003D17DE" w:rsidRPr="00E11228" w:rsidRDefault="003D17DE" w:rsidP="003D17DE">
      <w:pPr>
        <w:pStyle w:val="Heading4"/>
      </w:pPr>
      <w:r w:rsidRPr="00E11228">
        <w:t>6.2.7.3</w:t>
      </w:r>
      <w:r w:rsidRPr="00E11228">
        <w:tab/>
        <w:t>Application Errors</w:t>
      </w:r>
    </w:p>
    <w:p w14:paraId="4B4F4830" w14:textId="77777777" w:rsidR="003D17DE" w:rsidRPr="00E11228" w:rsidRDefault="003D17DE" w:rsidP="003D17DE">
      <w:r w:rsidRPr="00E11228">
        <w:t>The application errors defined for the A1-P service are listed in table 6.2.7.3-1.</w:t>
      </w:r>
    </w:p>
    <w:p w14:paraId="3B912916" w14:textId="77777777" w:rsidR="003D17DE" w:rsidRPr="00E11228" w:rsidRDefault="003D17DE" w:rsidP="003D17DE">
      <w:pPr>
        <w:pStyle w:val="TH"/>
      </w:pPr>
      <w:r w:rsidRPr="00E11228">
        <w:t>Table 6.2.7.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5C6E527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AE20E0E" w14:textId="77777777" w:rsidR="003D17DE" w:rsidRPr="00E11228" w:rsidRDefault="003D17DE" w:rsidP="001B7A0B">
            <w:pPr>
              <w:pStyle w:val="TAH"/>
            </w:pPr>
            <w:bookmarkStart w:id="225" w:name="_Hlk90043454"/>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D41F97D"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470D1869" w14:textId="77777777" w:rsidR="003D17DE" w:rsidRPr="00E11228" w:rsidRDefault="003D17DE" w:rsidP="001B7A0B">
            <w:pPr>
              <w:pStyle w:val="TAH"/>
            </w:pPr>
            <w:r w:rsidRPr="00E11228">
              <w:t>Description</w:t>
            </w:r>
          </w:p>
        </w:tc>
      </w:tr>
      <w:tr w:rsidR="003D17DE" w:rsidRPr="00E11228" w14:paraId="62F4D792"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0F5F0676"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4B87A52C"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2DD86DB0" w14:textId="4F04FCB1"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PolicyObject towards a policy type schema, or the validation of PolicyStatusObject towards a policy status schema, fails.</w:t>
            </w:r>
          </w:p>
        </w:tc>
      </w:tr>
      <w:tr w:rsidR="003D17DE" w:rsidRPr="00E11228" w14:paraId="77984BC6"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5FEE5B0"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7EBE6F1E"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6AB9DE76" w14:textId="0D5EFE0D" w:rsidR="003D17DE" w:rsidRPr="00E11228" w:rsidRDefault="003D17DE" w:rsidP="001B7A0B">
            <w:pPr>
              <w:pStyle w:val="TAL"/>
              <w:rPr>
                <w:rFonts w:cs="Arial"/>
                <w:szCs w:val="18"/>
              </w:rPr>
            </w:pPr>
            <w:r w:rsidRPr="00E11228">
              <w:rPr>
                <w:rFonts w:cs="Arial"/>
                <w:szCs w:val="18"/>
              </w:rPr>
              <w:t>Used when the Near-RT RIC did not find a current representation for the resource representing a policy type or a policy, e.g. for a policy type that is not available or a policy that does not exist.</w:t>
            </w:r>
          </w:p>
        </w:tc>
      </w:tr>
      <w:tr w:rsidR="003D17DE" w:rsidRPr="00E11228" w14:paraId="0FD0826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289FF540"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1B9057B8"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B81DB8E"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P API.</w:t>
            </w:r>
          </w:p>
        </w:tc>
      </w:tr>
      <w:tr w:rsidR="003D17DE" w:rsidRPr="00E11228" w14:paraId="170BA620"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4D2826A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18609297"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4BE4793B" w14:textId="1044F3D8" w:rsidR="003D17DE" w:rsidRPr="00E11228" w:rsidRDefault="003D17DE" w:rsidP="001B7A0B">
            <w:pPr>
              <w:pStyle w:val="TAL"/>
              <w:rPr>
                <w:rFonts w:cs="Arial"/>
                <w:szCs w:val="18"/>
              </w:rPr>
            </w:pPr>
            <w:r w:rsidRPr="00E11228">
              <w:rPr>
                <w:rFonts w:cs="Arial"/>
                <w:szCs w:val="18"/>
              </w:rPr>
              <w:t>Used if the Near-RT RIC detects that a policy requested to be created or updated may be overlapping or conflicting with a policy that exists, e.g. if the policy in the request is identical to an existing policy.</w:t>
            </w:r>
          </w:p>
        </w:tc>
      </w:tr>
      <w:bookmarkEnd w:id="225"/>
    </w:tbl>
    <w:p w14:paraId="34F0DD5C" w14:textId="77777777" w:rsidR="003D17DE" w:rsidRPr="00E11228" w:rsidRDefault="003D17DE" w:rsidP="003D17DE"/>
    <w:p w14:paraId="1768F40E" w14:textId="77777777" w:rsidR="003D17DE" w:rsidRPr="00E11228" w:rsidRDefault="003D17DE" w:rsidP="003D17DE">
      <w:r w:rsidRPr="00E11228">
        <w:rPr>
          <w:lang w:val="en-GB"/>
        </w:rPr>
        <w:t>Application errors should be mapped to the most applicable 4xx/5xx HTTP error status code. If no such status code is applicable, one of the status codes 400 (Bad Request) or 500 (Internal Server Error) should be used.</w:t>
      </w:r>
    </w:p>
    <w:p w14:paraId="30678A90" w14:textId="77777777" w:rsidR="003D17DE" w:rsidRPr="00E11228" w:rsidRDefault="003D17DE" w:rsidP="003D17DE">
      <w:pPr>
        <w:rPr>
          <w:lang w:val="en-GB"/>
        </w:rPr>
      </w:pPr>
      <w:r w:rsidRPr="00E11228">
        <w:t xml:space="preserve">The HTTP status codes </w:t>
      </w:r>
      <w:r w:rsidRPr="00E11228">
        <w:rPr>
          <w:lang w:val="en-GB"/>
        </w:rPr>
        <w:t>listed in table 6.2.7.3-1 shall be used as defined in clause 5.2.3 for the A1-P procedures and clause 6.2.3 for the resources.</w:t>
      </w:r>
    </w:p>
    <w:p w14:paraId="0F3B891D" w14:textId="77777777" w:rsidR="003D17DE" w:rsidRPr="00E11228" w:rsidRDefault="003D17DE" w:rsidP="003D17DE">
      <w:pPr>
        <w:rPr>
          <w:lang w:val="en-GB"/>
        </w:rPr>
      </w:pPr>
      <w:r w:rsidRPr="00E11228">
        <w:rPr>
          <w:lang w:val="en-GB"/>
        </w:rPr>
        <w:t xml:space="preserve">Implementations may use additional HTTP error status codes in addition to those listed in table 6.2.7.3-1, </w:t>
      </w:r>
      <w:proofErr w:type="gramStart"/>
      <w:r w:rsidRPr="00E11228">
        <w:rPr>
          <w:lang w:val="en-GB"/>
        </w:rPr>
        <w:t>as long as</w:t>
      </w:r>
      <w:proofErr w:type="gramEnd"/>
      <w:r w:rsidRPr="00E11228">
        <w:rPr>
          <w:lang w:val="en-GB"/>
        </w:rPr>
        <w:t xml:space="preserve"> they are valid HTTP status codes.</w:t>
      </w:r>
    </w:p>
    <w:p w14:paraId="7A07C5FE" w14:textId="77777777" w:rsidR="003D17DE" w:rsidRPr="00E11228" w:rsidRDefault="003D17DE" w:rsidP="003D17DE">
      <w:pPr>
        <w:rPr>
          <w:lang w:val="en-GB"/>
        </w:rPr>
      </w:pPr>
      <w:r w:rsidRPr="00E11228">
        <w:rPr>
          <w:lang w:val="en-GB"/>
        </w:rPr>
        <w:t>A list of all valid HTTP status codes and their specification documents can be obtained from the HTTP status code registry [13].</w:t>
      </w:r>
    </w:p>
    <w:p w14:paraId="1743A4C7" w14:textId="6B3E0A9E" w:rsidR="003D17DE" w:rsidRPr="00E11228" w:rsidRDefault="003D17DE" w:rsidP="003D17DE">
      <w:pPr>
        <w:rPr>
          <w:lang w:val="en-GB"/>
        </w:rPr>
      </w:pPr>
      <w:r w:rsidRPr="00E11228">
        <w:rPr>
          <w:lang w:val="en-GB"/>
        </w:rPr>
        <w:t>In addition, the response body may contain a JSON representation of a "</w:t>
      </w:r>
      <w:proofErr w:type="spellStart"/>
      <w:r w:rsidRPr="00E11228">
        <w:rPr>
          <w:lang w:val="en-GB"/>
        </w:rPr>
        <w:t>ProblemDetails</w:t>
      </w:r>
      <w:proofErr w:type="spellEnd"/>
      <w:r w:rsidRPr="00E11228">
        <w:rPr>
          <w:lang w:val="en-GB"/>
        </w:rPr>
        <w:t>" data structure in the payload body as defined in clause 6.2.6.</w:t>
      </w:r>
      <w:r w:rsidR="005E148D" w:rsidRPr="00E11228">
        <w:rPr>
          <w:lang w:val="en-GB"/>
        </w:rPr>
        <w:t>3</w:t>
      </w:r>
      <w:r w:rsidRPr="00E11228">
        <w:rPr>
          <w:lang w:val="en-GB"/>
        </w:rPr>
        <w:t xml:space="preserve">.1. In that case, as defined by IETF RFC </w:t>
      </w:r>
      <w:r w:rsidR="00331012">
        <w:t>9457</w:t>
      </w:r>
      <w:r w:rsidRPr="00E11228">
        <w:rPr>
          <w:lang w:val="en-GB"/>
        </w:rPr>
        <w:t xml:space="preserve"> [10], </w:t>
      </w:r>
      <w:r w:rsidR="00331012" w:rsidRPr="00BB149D">
        <w:t>clause 3</w:t>
      </w:r>
      <w:r w:rsidR="00331012">
        <w:t xml:space="preserve"> </w:t>
      </w:r>
      <w:r w:rsidRPr="00E11228">
        <w:rPr>
          <w:lang w:val="en-GB"/>
        </w:rPr>
        <w:t>the "Content-Type" HTTP header shall be set to "application/</w:t>
      </w:r>
      <w:proofErr w:type="spellStart"/>
      <w:r w:rsidRPr="00E11228">
        <w:rPr>
          <w:lang w:val="en-GB"/>
        </w:rPr>
        <w:t>problem+json</w:t>
      </w:r>
      <w:proofErr w:type="spellEnd"/>
      <w:r w:rsidRPr="00E11228">
        <w:rPr>
          <w:lang w:val="en-GB"/>
        </w:rPr>
        <w:t>".</w:t>
      </w:r>
    </w:p>
    <w:p w14:paraId="19151161" w14:textId="77777777" w:rsidR="003D17DE" w:rsidRPr="00E11228" w:rsidRDefault="003D17DE" w:rsidP="003D17DE">
      <w:pPr>
        <w:pStyle w:val="Heading2"/>
      </w:pPr>
      <w:bookmarkStart w:id="226" w:name="_Toc59104026"/>
      <w:bookmarkStart w:id="227" w:name="_Toc99531887"/>
      <w:bookmarkStart w:id="228" w:name="_Toc119423117"/>
      <w:bookmarkStart w:id="229" w:name="_Toc183010851"/>
      <w:r w:rsidRPr="00E11228">
        <w:t>6.3</w:t>
      </w:r>
      <w:r w:rsidRPr="00E11228">
        <w:tab/>
        <w:t>A1-EI (enrichment information)</w:t>
      </w:r>
      <w:bookmarkEnd w:id="226"/>
      <w:bookmarkEnd w:id="227"/>
      <w:bookmarkEnd w:id="228"/>
      <w:bookmarkEnd w:id="229"/>
    </w:p>
    <w:p w14:paraId="58487AB9" w14:textId="77777777" w:rsidR="003D17DE" w:rsidRPr="00E11228" w:rsidRDefault="003D17DE" w:rsidP="003D17DE">
      <w:pPr>
        <w:pStyle w:val="Heading3"/>
      </w:pPr>
      <w:bookmarkStart w:id="230" w:name="_Toc59104027"/>
      <w:bookmarkStart w:id="231" w:name="_Toc99531888"/>
      <w:bookmarkStart w:id="232" w:name="_Toc119423118"/>
      <w:bookmarkStart w:id="233" w:name="_Toc183010852"/>
      <w:r w:rsidRPr="00E11228">
        <w:t>6.3.1</w:t>
      </w:r>
      <w:r w:rsidRPr="00E11228">
        <w:tab/>
        <w:t>Introduction</w:t>
      </w:r>
      <w:bookmarkEnd w:id="230"/>
      <w:bookmarkEnd w:id="231"/>
      <w:bookmarkEnd w:id="232"/>
      <w:bookmarkEnd w:id="233"/>
    </w:p>
    <w:p w14:paraId="6F98E5CB" w14:textId="4FEEFCDA"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enrichment information Service referred to as A1-EI.</w:t>
      </w:r>
    </w:p>
    <w:p w14:paraId="57B48DBD" w14:textId="77777777" w:rsidR="003D17DE" w:rsidRPr="00E11228" w:rsidRDefault="003D17DE" w:rsidP="003D17DE">
      <w:pPr>
        <w:rPr>
          <w:noProof/>
          <w:lang w:eastAsia="zh-CN"/>
        </w:rPr>
      </w:pPr>
      <w:r w:rsidRPr="00E11228">
        <w:rPr>
          <w:noProof/>
          <w:lang w:eastAsia="zh-CN"/>
        </w:rPr>
        <w:t>The present document defines API version 1 (v1) of the A1-EI API.</w:t>
      </w:r>
    </w:p>
    <w:p w14:paraId="44AE6234" w14:textId="462A2E8F" w:rsidR="003D17DE" w:rsidRPr="00E11228" w:rsidRDefault="003D17DE" w:rsidP="003D17DE">
      <w:pPr>
        <w:rPr>
          <w:noProof/>
          <w:lang w:eastAsia="zh-CN"/>
        </w:rPr>
      </w:pPr>
      <w:r w:rsidRPr="00E11228">
        <w:rPr>
          <w:noProof/>
          <w:lang w:eastAsia="zh-CN"/>
        </w:rPr>
        <w:t xml:space="preserve">Based on the URI structure defined in 3GPP TS 29.501 [6], </w:t>
      </w:r>
      <w:r w:rsidR="00331012" w:rsidRPr="00E11228">
        <w:rPr>
          <w:noProof/>
          <w:lang w:eastAsia="zh-CN"/>
        </w:rPr>
        <w:t xml:space="preserve">clause 4.4.1 </w:t>
      </w:r>
      <w:r w:rsidRPr="00E11228">
        <w:rPr>
          <w:noProof/>
          <w:lang w:eastAsia="zh-CN"/>
        </w:rPr>
        <w:t>the request URI used in HTTP request from the A1-EI consumer towards the A1-EI producer shall have the following structure:</w:t>
      </w:r>
    </w:p>
    <w:p w14:paraId="70FA36DC" w14:textId="77777777" w:rsidR="003D17DE" w:rsidRPr="00E11228" w:rsidRDefault="003D17DE" w:rsidP="003D17DE">
      <w:pPr>
        <w:pStyle w:val="B1"/>
        <w:rPr>
          <w:b/>
          <w:noProof/>
        </w:rPr>
      </w:pPr>
      <w:r w:rsidRPr="00E11228">
        <w:rPr>
          <w:b/>
          <w:noProof/>
        </w:rPr>
        <w:t>{apiRoot}/A1-EI/v1/&lt;ResourceUriPart&gt;</w:t>
      </w:r>
    </w:p>
    <w:p w14:paraId="4A178B2F" w14:textId="77777777" w:rsidR="003D17DE" w:rsidRPr="00E11228" w:rsidRDefault="003D17DE" w:rsidP="003D17DE">
      <w:r w:rsidRPr="00E11228">
        <w:t>where the "</w:t>
      </w:r>
      <w:proofErr w:type="spellStart"/>
      <w:r w:rsidRPr="00E11228">
        <w:t>ResourceUriPart</w:t>
      </w:r>
      <w:proofErr w:type="spellEnd"/>
      <w:r w:rsidRPr="00E11228">
        <w:t>" shall be as be defined in clause 6.3.3.</w:t>
      </w:r>
    </w:p>
    <w:p w14:paraId="04436E42" w14:textId="77777777" w:rsidR="003D17DE" w:rsidRPr="00E11228" w:rsidRDefault="003D17DE" w:rsidP="003D17DE">
      <w:pPr>
        <w:pStyle w:val="Heading3"/>
      </w:pPr>
      <w:bookmarkStart w:id="234" w:name="_Toc59104028"/>
      <w:bookmarkStart w:id="235" w:name="_Toc99531889"/>
      <w:bookmarkStart w:id="236" w:name="_Toc119423119"/>
      <w:bookmarkStart w:id="237" w:name="_Toc183010853"/>
      <w:r w:rsidRPr="00E11228">
        <w:t>6.3.2</w:t>
      </w:r>
      <w:r w:rsidRPr="00E11228">
        <w:tab/>
        <w:t>Usage of HTTP</w:t>
      </w:r>
      <w:bookmarkEnd w:id="234"/>
      <w:bookmarkEnd w:id="235"/>
      <w:bookmarkEnd w:id="236"/>
      <w:bookmarkEnd w:id="237"/>
    </w:p>
    <w:p w14:paraId="29E987D6" w14:textId="77777777" w:rsidR="003D17DE" w:rsidRPr="00E11228" w:rsidRDefault="003D17DE" w:rsidP="003D17DE">
      <w:pPr>
        <w:pStyle w:val="Heading4"/>
      </w:pPr>
      <w:r w:rsidRPr="00E11228">
        <w:t>6.3.2.1</w:t>
      </w:r>
      <w:r w:rsidRPr="00E11228">
        <w:tab/>
        <w:t>General</w:t>
      </w:r>
    </w:p>
    <w:p w14:paraId="7F0CD682" w14:textId="77777777" w:rsidR="003D17DE" w:rsidRPr="00E11228" w:rsidRDefault="003D17DE" w:rsidP="003D17DE">
      <w:pPr>
        <w:rPr>
          <w:i/>
        </w:rPr>
      </w:pPr>
      <w:r w:rsidRPr="00E11228">
        <w:t>The A1 Transport, HTTP protocol and security requirements, is described in A1TP [3].</w:t>
      </w:r>
    </w:p>
    <w:p w14:paraId="2A8E3B27" w14:textId="77777777" w:rsidR="003D17DE" w:rsidRPr="00E11228" w:rsidRDefault="003D17DE" w:rsidP="003D17DE">
      <w:pPr>
        <w:pStyle w:val="Heading4"/>
      </w:pPr>
      <w:r w:rsidRPr="00E11228">
        <w:t>6.3.2.2</w:t>
      </w:r>
      <w:r w:rsidRPr="00E11228">
        <w:tab/>
        <w:t>HTTP standard headers</w:t>
      </w:r>
    </w:p>
    <w:p w14:paraId="2D801FCF" w14:textId="77777777" w:rsidR="003D17DE" w:rsidRPr="00E11228" w:rsidRDefault="003D17DE" w:rsidP="003D17DE">
      <w:r w:rsidRPr="00E11228">
        <w:t xml:space="preserve">Encodings and applicable MIME media type for the related Content-Type header are not specified in this version of the </w:t>
      </w:r>
      <w:r w:rsidRPr="00E11228">
        <w:rPr>
          <w:lang w:val="en-GB"/>
        </w:rPr>
        <w:t>present document</w:t>
      </w:r>
      <w:r w:rsidRPr="00E11228">
        <w:t>.</w:t>
      </w:r>
    </w:p>
    <w:p w14:paraId="27511D78" w14:textId="77777777" w:rsidR="003D17DE" w:rsidRPr="00E11228" w:rsidRDefault="003D17DE" w:rsidP="003D17DE">
      <w:pPr>
        <w:pStyle w:val="Heading4"/>
      </w:pPr>
      <w:r w:rsidRPr="00E11228">
        <w:t>6.3.2.3</w:t>
      </w:r>
      <w:r w:rsidRPr="00E11228">
        <w:tab/>
        <w:t>HTTP custom headers</w:t>
      </w:r>
    </w:p>
    <w:p w14:paraId="6DE45331" w14:textId="77777777" w:rsidR="003D17DE" w:rsidRPr="00E11228" w:rsidRDefault="003D17DE" w:rsidP="003D17DE">
      <w:pPr>
        <w:rPr>
          <w:i/>
        </w:rPr>
      </w:pPr>
      <w:r w:rsidRPr="00E11228">
        <w:t xml:space="preserve">No HTTP custom headers are specified in the </w:t>
      </w:r>
      <w:r w:rsidRPr="00E11228">
        <w:rPr>
          <w:lang w:val="en-GB"/>
        </w:rPr>
        <w:t>present document</w:t>
      </w:r>
      <w:r w:rsidRPr="00E11228">
        <w:t>.</w:t>
      </w:r>
    </w:p>
    <w:p w14:paraId="6B586D65" w14:textId="77777777" w:rsidR="003D17DE" w:rsidRPr="00E11228" w:rsidRDefault="003D17DE" w:rsidP="003D17DE">
      <w:pPr>
        <w:pStyle w:val="Heading3"/>
      </w:pPr>
      <w:bookmarkStart w:id="238" w:name="_Toc59104029"/>
      <w:bookmarkStart w:id="239" w:name="_Toc99531890"/>
      <w:bookmarkStart w:id="240" w:name="_Toc119423120"/>
      <w:bookmarkStart w:id="241" w:name="_Toc183010854"/>
      <w:r w:rsidRPr="00E11228">
        <w:t>6.3.3</w:t>
      </w:r>
      <w:r w:rsidRPr="00E11228">
        <w:tab/>
        <w:t>Resources</w:t>
      </w:r>
      <w:bookmarkEnd w:id="238"/>
      <w:bookmarkEnd w:id="239"/>
      <w:bookmarkEnd w:id="240"/>
      <w:bookmarkEnd w:id="241"/>
      <w:r w:rsidRPr="00E11228">
        <w:t xml:space="preserve"> </w:t>
      </w:r>
    </w:p>
    <w:p w14:paraId="3A69996D" w14:textId="77777777" w:rsidR="003D17DE" w:rsidRPr="00E11228" w:rsidRDefault="003D17DE" w:rsidP="003D17DE">
      <w:pPr>
        <w:pStyle w:val="Heading4"/>
      </w:pPr>
      <w:r w:rsidRPr="00E11228">
        <w:t>6.3.3.1</w:t>
      </w:r>
      <w:r w:rsidRPr="00E11228">
        <w:tab/>
        <w:t>Overview</w:t>
      </w:r>
    </w:p>
    <w:p w14:paraId="002FCD6F" w14:textId="77777777" w:rsidR="003D17DE" w:rsidRPr="00E11228" w:rsidRDefault="003D17DE" w:rsidP="003D17DE">
      <w:pPr>
        <w:pStyle w:val="Heading5"/>
      </w:pPr>
      <w:r w:rsidRPr="00E11228">
        <w:t>6.3.3.1.1</w:t>
      </w:r>
      <w:r w:rsidRPr="00E11228">
        <w:tab/>
        <w:t>Resource URI structure</w:t>
      </w:r>
    </w:p>
    <w:p w14:paraId="44E8BED7" w14:textId="77777777" w:rsidR="003D17DE" w:rsidRPr="00E11228" w:rsidRDefault="003D17DE" w:rsidP="003D17DE">
      <w:r w:rsidRPr="00E11228">
        <w:t>The resource URI structure for the A1-EI API is illustrated in figure 6.3.3.1.1-1.</w:t>
      </w:r>
    </w:p>
    <w:p w14:paraId="2FEE1BB2" w14:textId="77777777" w:rsidR="003D17DE" w:rsidRPr="00E11228" w:rsidRDefault="003D17DE" w:rsidP="003D17DE">
      <w:pPr>
        <w:jc w:val="center"/>
        <w:rPr>
          <w:i/>
        </w:rPr>
      </w:pPr>
      <w:r w:rsidRPr="00E11228">
        <w:object w:dxaOrig="6613" w:dyaOrig="3409" w14:anchorId="06856F19">
          <v:shape id="_x0000_i1047" type="#_x0000_t75" style="width:329.6pt;height:169.7pt" o:ole="">
            <v:imagedata r:id="rId58" o:title=""/>
          </v:shape>
          <o:OLEObject Type="Embed" ProgID="Visio.Drawing.15" ShapeID="_x0000_i1047" DrawAspect="Content" ObjectID="_1793624093" r:id="rId59"/>
        </w:object>
      </w:r>
    </w:p>
    <w:p w14:paraId="5CA93881" w14:textId="77777777" w:rsidR="003D17DE" w:rsidRPr="00E11228" w:rsidRDefault="003D17DE" w:rsidP="003D17DE">
      <w:pPr>
        <w:pStyle w:val="TF"/>
      </w:pPr>
      <w:r w:rsidRPr="00E11228">
        <w:t>Figure 6.3.3.1.1-1: Resource URI structure of the A1-EI API</w:t>
      </w:r>
    </w:p>
    <w:p w14:paraId="62E99995" w14:textId="77777777" w:rsidR="003D17DE" w:rsidRPr="00E11228" w:rsidRDefault="003D17DE" w:rsidP="003D17DE">
      <w:pPr>
        <w:pStyle w:val="Heading5"/>
      </w:pPr>
      <w:r w:rsidRPr="00E11228">
        <w:t>6.3.3.1.2</w:t>
      </w:r>
      <w:r w:rsidRPr="00E11228">
        <w:tab/>
        <w:t>Resources and methods</w:t>
      </w:r>
    </w:p>
    <w:p w14:paraId="36B5D879" w14:textId="77777777" w:rsidR="003D17DE" w:rsidRPr="00E11228" w:rsidRDefault="003D17DE" w:rsidP="003D17DE">
      <w:r w:rsidRPr="00E11228">
        <w:t>Table 6.3.3.1.2-1 provides an overview of the resources and HTTP methods defined for the A1-EI API.</w:t>
      </w:r>
    </w:p>
    <w:p w14:paraId="793E70A5" w14:textId="77777777" w:rsidR="003D17DE" w:rsidRPr="00E11228" w:rsidRDefault="003D17DE" w:rsidP="003D17DE">
      <w:pPr>
        <w:pStyle w:val="TH"/>
      </w:pPr>
      <w:r w:rsidRPr="00E11228">
        <w:t>Table 6.3.3.1.2-1: Resources and methods overview</w:t>
      </w:r>
    </w:p>
    <w:tbl>
      <w:tblPr>
        <w:tblW w:w="47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86"/>
        <w:gridCol w:w="3526"/>
        <w:gridCol w:w="1432"/>
        <w:gridCol w:w="2570"/>
      </w:tblGrid>
      <w:tr w:rsidR="003D17DE" w:rsidRPr="00E11228" w14:paraId="076148A2"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47036" w14:textId="77777777" w:rsidR="003D17DE" w:rsidRPr="00E11228" w:rsidRDefault="003D17DE" w:rsidP="001B7A0B">
            <w:pPr>
              <w:pStyle w:val="TAH"/>
            </w:pPr>
            <w:r w:rsidRPr="00E11228">
              <w:t>Resource name</w:t>
            </w:r>
          </w:p>
        </w:tc>
        <w:tc>
          <w:tcPr>
            <w:tcW w:w="18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01B4A3" w14:textId="77777777" w:rsidR="003D17DE" w:rsidRPr="00E11228" w:rsidRDefault="003D17DE" w:rsidP="001B7A0B">
            <w:pPr>
              <w:pStyle w:val="TAH"/>
            </w:pPr>
            <w:r w:rsidRPr="00E11228">
              <w:t>Resource URI</w:t>
            </w:r>
          </w:p>
        </w:tc>
        <w:tc>
          <w:tcPr>
            <w:tcW w:w="7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7BB624" w14:textId="77777777" w:rsidR="003D17DE" w:rsidRPr="00E11228" w:rsidRDefault="003D17DE" w:rsidP="001B7A0B">
            <w:pPr>
              <w:pStyle w:val="TAH"/>
            </w:pPr>
            <w:r w:rsidRPr="00E11228">
              <w:t>HTTP method or custom operation</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0776B2" w14:textId="77777777" w:rsidR="003D17DE" w:rsidRPr="00E11228" w:rsidRDefault="003D17DE" w:rsidP="001B7A0B">
            <w:pPr>
              <w:pStyle w:val="TAH"/>
            </w:pPr>
            <w:r w:rsidRPr="00E11228">
              <w:t>Description</w:t>
            </w:r>
          </w:p>
        </w:tc>
      </w:tr>
      <w:tr w:rsidR="003D17DE" w:rsidRPr="00E11228" w14:paraId="1469833D"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3A2C2AA5" w14:textId="77777777" w:rsidR="003D17DE" w:rsidRPr="00E11228" w:rsidRDefault="003D17DE" w:rsidP="001B7A0B">
            <w:pPr>
              <w:pStyle w:val="TAL"/>
            </w:pPr>
            <w:r w:rsidRPr="00E11228">
              <w:t>All EI Type Identifiers</w:t>
            </w:r>
          </w:p>
        </w:tc>
        <w:tc>
          <w:tcPr>
            <w:tcW w:w="1815" w:type="pct"/>
            <w:tcBorders>
              <w:top w:val="single" w:sz="4" w:space="0" w:color="auto"/>
              <w:left w:val="single" w:sz="4" w:space="0" w:color="auto"/>
              <w:right w:val="single" w:sz="4" w:space="0" w:color="auto"/>
            </w:tcBorders>
            <w:shd w:val="clear" w:color="auto" w:fill="auto"/>
          </w:tcPr>
          <w:p w14:paraId="4B6CD3D5" w14:textId="77777777" w:rsidR="003D17DE" w:rsidRPr="00E11228" w:rsidRDefault="003D17DE" w:rsidP="001B7A0B">
            <w:pPr>
              <w:pStyle w:val="TAL"/>
            </w:pPr>
            <w:r w:rsidRPr="00E11228">
              <w:t>/</w:t>
            </w:r>
            <w:proofErr w:type="spellStart"/>
            <w:r w:rsidRPr="00E11228">
              <w:t>eitypes</w:t>
            </w:r>
            <w:proofErr w:type="spellEnd"/>
          </w:p>
        </w:tc>
        <w:tc>
          <w:tcPr>
            <w:tcW w:w="737" w:type="pct"/>
            <w:tcBorders>
              <w:top w:val="single" w:sz="4" w:space="0" w:color="auto"/>
              <w:left w:val="single" w:sz="4" w:space="0" w:color="auto"/>
              <w:right w:val="single" w:sz="4" w:space="0" w:color="auto"/>
            </w:tcBorders>
            <w:shd w:val="clear" w:color="auto" w:fill="auto"/>
          </w:tcPr>
          <w:p w14:paraId="29076EB1"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1D2E4DC0" w14:textId="77777777" w:rsidR="003D17DE" w:rsidRPr="00E11228" w:rsidRDefault="003D17DE" w:rsidP="001B7A0B">
            <w:pPr>
              <w:pStyle w:val="TAL"/>
            </w:pPr>
            <w:r w:rsidRPr="00E11228">
              <w:t>Query all EI type identifiers</w:t>
            </w:r>
          </w:p>
        </w:tc>
      </w:tr>
      <w:tr w:rsidR="003D17DE" w:rsidRPr="00E11228" w14:paraId="42F6A076"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2EDC6F63" w14:textId="77777777" w:rsidR="003D17DE" w:rsidRPr="00E11228" w:rsidRDefault="003D17DE" w:rsidP="001B7A0B">
            <w:pPr>
              <w:pStyle w:val="TAL"/>
            </w:pPr>
            <w:r w:rsidRPr="00E11228">
              <w:t>Individual EI Type</w:t>
            </w:r>
          </w:p>
        </w:tc>
        <w:tc>
          <w:tcPr>
            <w:tcW w:w="1815" w:type="pct"/>
            <w:tcBorders>
              <w:top w:val="single" w:sz="4" w:space="0" w:color="auto"/>
              <w:left w:val="single" w:sz="4" w:space="0" w:color="auto"/>
              <w:right w:val="single" w:sz="4" w:space="0" w:color="auto"/>
            </w:tcBorders>
            <w:shd w:val="clear" w:color="auto" w:fill="auto"/>
          </w:tcPr>
          <w:p w14:paraId="59A9F398" w14:textId="3D31BE1C" w:rsidR="003D17DE" w:rsidRPr="00E11228" w:rsidRDefault="003D17DE" w:rsidP="001B7A0B">
            <w:pPr>
              <w:pStyle w:val="TAL"/>
            </w:pPr>
            <w:r w:rsidRPr="00E11228">
              <w:t>/</w:t>
            </w:r>
            <w:proofErr w:type="spellStart"/>
            <w:r w:rsidR="00180131" w:rsidRPr="00E11228">
              <w:t>e</w:t>
            </w:r>
            <w:r w:rsidRPr="00E11228">
              <w:t>itypes</w:t>
            </w:r>
            <w:proofErr w:type="spellEnd"/>
            <w:r w:rsidRPr="00E11228">
              <w:t>/{</w:t>
            </w:r>
            <w:proofErr w:type="spellStart"/>
            <w:r w:rsidRPr="00E11228">
              <w:t>eiTypeId</w:t>
            </w:r>
            <w:proofErr w:type="spellEnd"/>
            <w:r w:rsidRPr="00E11228">
              <w:t>}</w:t>
            </w:r>
          </w:p>
        </w:tc>
        <w:tc>
          <w:tcPr>
            <w:tcW w:w="737" w:type="pct"/>
            <w:tcBorders>
              <w:top w:val="single" w:sz="4" w:space="0" w:color="auto"/>
              <w:left w:val="single" w:sz="4" w:space="0" w:color="auto"/>
              <w:right w:val="single" w:sz="4" w:space="0" w:color="auto"/>
            </w:tcBorders>
            <w:shd w:val="clear" w:color="auto" w:fill="auto"/>
          </w:tcPr>
          <w:p w14:paraId="67F2E4C2"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6C3EDECF" w14:textId="77777777" w:rsidR="003D17DE" w:rsidRPr="00E11228" w:rsidRDefault="003D17DE" w:rsidP="001B7A0B">
            <w:pPr>
              <w:pStyle w:val="TAL"/>
            </w:pPr>
            <w:r w:rsidRPr="00E11228">
              <w:t>Query EI type</w:t>
            </w:r>
          </w:p>
        </w:tc>
      </w:tr>
      <w:tr w:rsidR="003D17DE" w:rsidRPr="00E11228" w14:paraId="64E8F663" w14:textId="77777777" w:rsidTr="001B7A0B">
        <w:trPr>
          <w:trHeight w:val="212"/>
          <w:jc w:val="center"/>
        </w:trPr>
        <w:tc>
          <w:tcPr>
            <w:tcW w:w="1125" w:type="pct"/>
            <w:tcBorders>
              <w:top w:val="single" w:sz="4" w:space="0" w:color="auto"/>
              <w:left w:val="single" w:sz="4" w:space="0" w:color="auto"/>
              <w:right w:val="single" w:sz="4" w:space="0" w:color="auto"/>
            </w:tcBorders>
            <w:shd w:val="clear" w:color="auto" w:fill="auto"/>
          </w:tcPr>
          <w:p w14:paraId="0A76B30D" w14:textId="77777777" w:rsidR="003D17DE" w:rsidRPr="00E11228" w:rsidRDefault="003D17DE" w:rsidP="001B7A0B">
            <w:pPr>
              <w:pStyle w:val="TAL"/>
            </w:pPr>
            <w:r w:rsidRPr="00E11228">
              <w:t>All EI Jobs</w:t>
            </w:r>
          </w:p>
        </w:tc>
        <w:tc>
          <w:tcPr>
            <w:tcW w:w="1815" w:type="pct"/>
            <w:tcBorders>
              <w:top w:val="single" w:sz="4" w:space="0" w:color="auto"/>
              <w:left w:val="single" w:sz="4" w:space="0" w:color="auto"/>
              <w:right w:val="single" w:sz="4" w:space="0" w:color="auto"/>
            </w:tcBorders>
            <w:shd w:val="clear" w:color="auto" w:fill="auto"/>
          </w:tcPr>
          <w:p w14:paraId="06BFA795" w14:textId="77777777" w:rsidR="003D17DE" w:rsidRPr="00E11228" w:rsidRDefault="003D17DE" w:rsidP="001B7A0B">
            <w:pPr>
              <w:pStyle w:val="TAL"/>
            </w:pPr>
            <w:r w:rsidRPr="00E11228">
              <w:t>/</w:t>
            </w:r>
            <w:proofErr w:type="spellStart"/>
            <w:r w:rsidRPr="00E11228">
              <w:t>eijobs</w:t>
            </w:r>
            <w:proofErr w:type="spellEnd"/>
          </w:p>
        </w:tc>
        <w:tc>
          <w:tcPr>
            <w:tcW w:w="737" w:type="pct"/>
            <w:tcBorders>
              <w:top w:val="single" w:sz="4" w:space="0" w:color="auto"/>
              <w:left w:val="single" w:sz="4" w:space="0" w:color="auto"/>
              <w:right w:val="single" w:sz="4" w:space="0" w:color="auto"/>
            </w:tcBorders>
            <w:shd w:val="clear" w:color="auto" w:fill="auto"/>
          </w:tcPr>
          <w:p w14:paraId="018CB8E7"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0E9E2B1F" w14:textId="77777777" w:rsidR="003D17DE" w:rsidRPr="00E11228" w:rsidRDefault="003D17DE" w:rsidP="001B7A0B">
            <w:pPr>
              <w:pStyle w:val="TAL"/>
            </w:pPr>
            <w:r w:rsidRPr="00E11228">
              <w:t>Query all EI job identifiers</w:t>
            </w:r>
          </w:p>
        </w:tc>
      </w:tr>
      <w:tr w:rsidR="003D17DE" w:rsidRPr="00E11228" w14:paraId="5F0861B3" w14:textId="77777777" w:rsidTr="001B7A0B">
        <w:trPr>
          <w:trHeight w:val="221"/>
          <w:jc w:val="center"/>
        </w:trPr>
        <w:tc>
          <w:tcPr>
            <w:tcW w:w="1125" w:type="pct"/>
            <w:vMerge w:val="restart"/>
            <w:tcBorders>
              <w:top w:val="single" w:sz="4" w:space="0" w:color="auto"/>
              <w:left w:val="single" w:sz="4" w:space="0" w:color="auto"/>
              <w:right w:val="single" w:sz="4" w:space="0" w:color="auto"/>
            </w:tcBorders>
            <w:shd w:val="clear" w:color="auto" w:fill="auto"/>
          </w:tcPr>
          <w:p w14:paraId="58412D29" w14:textId="77777777" w:rsidR="003D17DE" w:rsidRPr="00E11228" w:rsidRDefault="003D17DE" w:rsidP="001B7A0B">
            <w:pPr>
              <w:pStyle w:val="TAL"/>
            </w:pPr>
            <w:r w:rsidRPr="00E11228">
              <w:t>Individual EI Job</w:t>
            </w:r>
          </w:p>
        </w:tc>
        <w:tc>
          <w:tcPr>
            <w:tcW w:w="1815" w:type="pct"/>
            <w:vMerge w:val="restart"/>
            <w:tcBorders>
              <w:top w:val="single" w:sz="4" w:space="0" w:color="auto"/>
              <w:left w:val="single" w:sz="4" w:space="0" w:color="auto"/>
              <w:right w:val="single" w:sz="4" w:space="0" w:color="auto"/>
            </w:tcBorders>
            <w:shd w:val="clear" w:color="auto" w:fill="auto"/>
          </w:tcPr>
          <w:p w14:paraId="576E6359" w14:textId="77777777" w:rsidR="003D17DE" w:rsidRPr="00E11228" w:rsidRDefault="003D17DE" w:rsidP="001B7A0B">
            <w:pPr>
              <w:pStyle w:val="TAL"/>
            </w:pPr>
            <w:r w:rsidRPr="00E11228">
              <w:t>/</w:t>
            </w:r>
            <w:proofErr w:type="spellStart"/>
            <w:r w:rsidRPr="00E11228">
              <w:t>eijobs</w:t>
            </w:r>
            <w:proofErr w:type="spellEnd"/>
            <w:r w:rsidRPr="00E11228">
              <w:t>/{</w:t>
            </w:r>
            <w:proofErr w:type="spellStart"/>
            <w:r w:rsidRPr="00E11228">
              <w:t>eiJobId</w:t>
            </w:r>
            <w:proofErr w:type="spellEnd"/>
            <w:r w:rsidRPr="00E11228">
              <w:t>}</w:t>
            </w:r>
          </w:p>
        </w:tc>
        <w:tc>
          <w:tcPr>
            <w:tcW w:w="737" w:type="pct"/>
            <w:tcBorders>
              <w:top w:val="single" w:sz="4" w:space="0" w:color="auto"/>
              <w:left w:val="single" w:sz="4" w:space="0" w:color="auto"/>
              <w:right w:val="single" w:sz="4" w:space="0" w:color="auto"/>
            </w:tcBorders>
            <w:shd w:val="clear" w:color="auto" w:fill="auto"/>
          </w:tcPr>
          <w:p w14:paraId="40E624EC"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58235889" w14:textId="77777777" w:rsidR="003D17DE" w:rsidRPr="00E11228" w:rsidRDefault="003D17DE" w:rsidP="001B7A0B">
            <w:pPr>
              <w:pStyle w:val="TAL"/>
            </w:pPr>
            <w:r w:rsidRPr="00E11228">
              <w:t>Query EI job</w:t>
            </w:r>
          </w:p>
        </w:tc>
      </w:tr>
      <w:tr w:rsidR="003D17DE" w:rsidRPr="00E11228" w14:paraId="0911B453" w14:textId="77777777" w:rsidTr="001B7A0B">
        <w:trPr>
          <w:trHeight w:val="176"/>
          <w:jc w:val="center"/>
        </w:trPr>
        <w:tc>
          <w:tcPr>
            <w:tcW w:w="1125" w:type="pct"/>
            <w:vMerge/>
            <w:tcBorders>
              <w:left w:val="single" w:sz="4" w:space="0" w:color="auto"/>
              <w:right w:val="single" w:sz="4" w:space="0" w:color="auto"/>
            </w:tcBorders>
            <w:shd w:val="clear" w:color="auto" w:fill="auto"/>
            <w:vAlign w:val="center"/>
          </w:tcPr>
          <w:p w14:paraId="5F98F960" w14:textId="77777777" w:rsidR="003D17DE" w:rsidRPr="00E11228" w:rsidRDefault="003D17DE" w:rsidP="001B7A0B">
            <w:pPr>
              <w:pStyle w:val="TAL"/>
            </w:pPr>
          </w:p>
        </w:tc>
        <w:tc>
          <w:tcPr>
            <w:tcW w:w="1815" w:type="pct"/>
            <w:vMerge/>
            <w:tcBorders>
              <w:left w:val="single" w:sz="4" w:space="0" w:color="auto"/>
              <w:right w:val="single" w:sz="4" w:space="0" w:color="auto"/>
            </w:tcBorders>
            <w:shd w:val="clear" w:color="auto" w:fill="auto"/>
            <w:vAlign w:val="center"/>
          </w:tcPr>
          <w:p w14:paraId="0AA3C08E" w14:textId="77777777" w:rsidR="003D17DE" w:rsidRPr="00E11228" w:rsidRDefault="003D17DE" w:rsidP="001B7A0B">
            <w:pPr>
              <w:pStyle w:val="TAL"/>
            </w:pPr>
          </w:p>
        </w:tc>
        <w:tc>
          <w:tcPr>
            <w:tcW w:w="737" w:type="pct"/>
            <w:tcBorders>
              <w:top w:val="single" w:sz="4" w:space="0" w:color="auto"/>
              <w:left w:val="single" w:sz="4" w:space="0" w:color="auto"/>
              <w:right w:val="single" w:sz="4" w:space="0" w:color="auto"/>
            </w:tcBorders>
            <w:shd w:val="clear" w:color="auto" w:fill="auto"/>
          </w:tcPr>
          <w:p w14:paraId="471EB18C" w14:textId="77777777" w:rsidR="003D17DE" w:rsidRPr="00E11228" w:rsidRDefault="003D17DE" w:rsidP="001B7A0B">
            <w:pPr>
              <w:pStyle w:val="TAL"/>
            </w:pPr>
            <w:r w:rsidRPr="00E11228">
              <w:t>PUT</w:t>
            </w:r>
          </w:p>
        </w:tc>
        <w:tc>
          <w:tcPr>
            <w:tcW w:w="1323" w:type="pct"/>
            <w:tcBorders>
              <w:top w:val="single" w:sz="4" w:space="0" w:color="auto"/>
              <w:left w:val="single" w:sz="4" w:space="0" w:color="auto"/>
              <w:right w:val="single" w:sz="4" w:space="0" w:color="auto"/>
            </w:tcBorders>
            <w:shd w:val="clear" w:color="auto" w:fill="auto"/>
          </w:tcPr>
          <w:p w14:paraId="7F8E16E8" w14:textId="77777777" w:rsidR="003D17DE" w:rsidRPr="00E11228" w:rsidRDefault="003D17DE" w:rsidP="001B7A0B">
            <w:pPr>
              <w:pStyle w:val="TAL"/>
            </w:pPr>
            <w:r w:rsidRPr="00E11228">
              <w:t>Create/Update EI job</w:t>
            </w:r>
          </w:p>
        </w:tc>
      </w:tr>
      <w:tr w:rsidR="003D17DE" w:rsidRPr="00E11228" w14:paraId="13AA5B3A" w14:textId="77777777" w:rsidTr="001B7A0B">
        <w:trPr>
          <w:jc w:val="center"/>
        </w:trPr>
        <w:tc>
          <w:tcPr>
            <w:tcW w:w="1125" w:type="pct"/>
            <w:vMerge/>
            <w:tcBorders>
              <w:left w:val="single" w:sz="4" w:space="0" w:color="auto"/>
              <w:bottom w:val="single" w:sz="4" w:space="0" w:color="auto"/>
              <w:right w:val="single" w:sz="4" w:space="0" w:color="auto"/>
            </w:tcBorders>
            <w:shd w:val="clear" w:color="auto" w:fill="auto"/>
            <w:vAlign w:val="center"/>
          </w:tcPr>
          <w:p w14:paraId="073F9951" w14:textId="77777777" w:rsidR="003D17DE" w:rsidRPr="00E11228" w:rsidRDefault="003D17DE" w:rsidP="001B7A0B">
            <w:pPr>
              <w:pStyle w:val="TAL"/>
            </w:pPr>
          </w:p>
        </w:tc>
        <w:tc>
          <w:tcPr>
            <w:tcW w:w="1815" w:type="pct"/>
            <w:vMerge/>
            <w:tcBorders>
              <w:left w:val="single" w:sz="4" w:space="0" w:color="auto"/>
              <w:bottom w:val="single" w:sz="4" w:space="0" w:color="auto"/>
              <w:right w:val="single" w:sz="4" w:space="0" w:color="auto"/>
            </w:tcBorders>
            <w:shd w:val="clear" w:color="auto" w:fill="auto"/>
            <w:vAlign w:val="center"/>
          </w:tcPr>
          <w:p w14:paraId="2DE95EA4" w14:textId="77777777" w:rsidR="003D17DE" w:rsidRPr="00E11228" w:rsidRDefault="003D17DE" w:rsidP="001B7A0B">
            <w:pPr>
              <w:pStyle w:val="TAL"/>
            </w:pPr>
          </w:p>
        </w:tc>
        <w:tc>
          <w:tcPr>
            <w:tcW w:w="737" w:type="pct"/>
            <w:tcBorders>
              <w:top w:val="single" w:sz="4" w:space="0" w:color="auto"/>
              <w:left w:val="single" w:sz="4" w:space="0" w:color="auto"/>
              <w:bottom w:val="single" w:sz="4" w:space="0" w:color="auto"/>
              <w:right w:val="single" w:sz="4" w:space="0" w:color="auto"/>
            </w:tcBorders>
            <w:shd w:val="clear" w:color="auto" w:fill="auto"/>
          </w:tcPr>
          <w:p w14:paraId="6CE0857A" w14:textId="77777777" w:rsidR="003D17DE" w:rsidRPr="00E11228" w:rsidRDefault="003D17DE" w:rsidP="001B7A0B">
            <w:pPr>
              <w:pStyle w:val="TAL"/>
            </w:pPr>
            <w:r w:rsidRPr="00E11228">
              <w:t>DELETE</w:t>
            </w:r>
          </w:p>
        </w:tc>
        <w:tc>
          <w:tcPr>
            <w:tcW w:w="1323" w:type="pct"/>
            <w:tcBorders>
              <w:top w:val="single" w:sz="4" w:space="0" w:color="auto"/>
              <w:left w:val="single" w:sz="4" w:space="0" w:color="auto"/>
              <w:bottom w:val="single" w:sz="4" w:space="0" w:color="auto"/>
              <w:right w:val="single" w:sz="4" w:space="0" w:color="auto"/>
            </w:tcBorders>
            <w:shd w:val="clear" w:color="auto" w:fill="auto"/>
          </w:tcPr>
          <w:p w14:paraId="7C6D9998" w14:textId="77777777" w:rsidR="003D17DE" w:rsidRPr="00E11228" w:rsidRDefault="003D17DE" w:rsidP="001B7A0B">
            <w:pPr>
              <w:pStyle w:val="TAL"/>
            </w:pPr>
            <w:r w:rsidRPr="00E11228">
              <w:t>Delete EI job</w:t>
            </w:r>
          </w:p>
        </w:tc>
      </w:tr>
      <w:tr w:rsidR="003D17DE" w:rsidRPr="00E11228" w14:paraId="6B977DDA" w14:textId="77777777" w:rsidTr="001B7A0B">
        <w:trPr>
          <w:jc w:val="center"/>
        </w:trPr>
        <w:tc>
          <w:tcPr>
            <w:tcW w:w="1125" w:type="pct"/>
            <w:tcBorders>
              <w:top w:val="single" w:sz="4" w:space="0" w:color="auto"/>
              <w:left w:val="single" w:sz="4" w:space="0" w:color="auto"/>
              <w:right w:val="single" w:sz="4" w:space="0" w:color="auto"/>
            </w:tcBorders>
          </w:tcPr>
          <w:p w14:paraId="097A6F0E" w14:textId="77777777" w:rsidR="003D17DE" w:rsidRPr="00E11228" w:rsidRDefault="003D17DE" w:rsidP="001B7A0B">
            <w:pPr>
              <w:pStyle w:val="TAL"/>
            </w:pPr>
            <w:r w:rsidRPr="00E11228">
              <w:t>Individual EI Job Status</w:t>
            </w:r>
          </w:p>
        </w:tc>
        <w:tc>
          <w:tcPr>
            <w:tcW w:w="1815" w:type="pct"/>
            <w:tcBorders>
              <w:top w:val="single" w:sz="4" w:space="0" w:color="auto"/>
              <w:left w:val="single" w:sz="4" w:space="0" w:color="auto"/>
              <w:right w:val="single" w:sz="4" w:space="0" w:color="auto"/>
            </w:tcBorders>
          </w:tcPr>
          <w:p w14:paraId="39031B4B" w14:textId="77777777" w:rsidR="003D17DE" w:rsidRPr="00E11228" w:rsidRDefault="003D17DE" w:rsidP="001B7A0B">
            <w:pPr>
              <w:pStyle w:val="TAL"/>
            </w:pPr>
            <w:r w:rsidRPr="00E11228">
              <w:t>/</w:t>
            </w:r>
            <w:proofErr w:type="spellStart"/>
            <w:r w:rsidRPr="00E11228">
              <w:t>eijobs</w:t>
            </w:r>
            <w:proofErr w:type="spellEnd"/>
            <w:r w:rsidRPr="00E11228">
              <w:t>/{</w:t>
            </w:r>
            <w:proofErr w:type="spellStart"/>
            <w:r w:rsidRPr="00E11228">
              <w:t>eiJobId</w:t>
            </w:r>
            <w:proofErr w:type="spellEnd"/>
            <w:r w:rsidRPr="00E11228">
              <w:t>}/status</w:t>
            </w:r>
          </w:p>
        </w:tc>
        <w:tc>
          <w:tcPr>
            <w:tcW w:w="737" w:type="pct"/>
            <w:tcBorders>
              <w:top w:val="single" w:sz="4" w:space="0" w:color="auto"/>
              <w:left w:val="single" w:sz="4" w:space="0" w:color="auto"/>
              <w:bottom w:val="single" w:sz="4" w:space="0" w:color="auto"/>
              <w:right w:val="single" w:sz="4" w:space="0" w:color="auto"/>
            </w:tcBorders>
          </w:tcPr>
          <w:p w14:paraId="473AD05B" w14:textId="77777777" w:rsidR="003D17DE" w:rsidRPr="00E11228" w:rsidRDefault="003D17DE" w:rsidP="001B7A0B">
            <w:pPr>
              <w:pStyle w:val="TAL"/>
            </w:pPr>
            <w:r w:rsidRPr="00E11228">
              <w:t>GET</w:t>
            </w:r>
          </w:p>
        </w:tc>
        <w:tc>
          <w:tcPr>
            <w:tcW w:w="1323" w:type="pct"/>
            <w:tcBorders>
              <w:top w:val="single" w:sz="4" w:space="0" w:color="auto"/>
              <w:left w:val="single" w:sz="4" w:space="0" w:color="auto"/>
              <w:bottom w:val="single" w:sz="4" w:space="0" w:color="auto"/>
              <w:right w:val="single" w:sz="4" w:space="0" w:color="auto"/>
            </w:tcBorders>
          </w:tcPr>
          <w:p w14:paraId="3658112B" w14:textId="77777777" w:rsidR="003D17DE" w:rsidRPr="00E11228" w:rsidRDefault="003D17DE" w:rsidP="001B7A0B">
            <w:pPr>
              <w:pStyle w:val="TAL"/>
            </w:pPr>
            <w:r w:rsidRPr="00E11228">
              <w:t>Query EI job status</w:t>
            </w:r>
          </w:p>
        </w:tc>
      </w:tr>
      <w:tr w:rsidR="003D17DE" w:rsidRPr="00E11228" w14:paraId="6E9C93EA"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hideMark/>
          </w:tcPr>
          <w:p w14:paraId="2DC40F3B" w14:textId="77777777" w:rsidR="003D17DE" w:rsidRPr="00E11228" w:rsidRDefault="003D17DE" w:rsidP="001B7A0B">
            <w:pPr>
              <w:pStyle w:val="TAL"/>
            </w:pPr>
            <w:r w:rsidRPr="00E11228">
              <w:t>Notify EI Status</w:t>
            </w:r>
          </w:p>
        </w:tc>
        <w:tc>
          <w:tcPr>
            <w:tcW w:w="1815" w:type="pct"/>
            <w:tcBorders>
              <w:top w:val="single" w:sz="4" w:space="0" w:color="auto"/>
              <w:left w:val="single" w:sz="4" w:space="0" w:color="auto"/>
              <w:bottom w:val="single" w:sz="4" w:space="0" w:color="auto"/>
              <w:right w:val="single" w:sz="4" w:space="0" w:color="auto"/>
            </w:tcBorders>
          </w:tcPr>
          <w:p w14:paraId="558907CD" w14:textId="77777777" w:rsidR="003D17DE" w:rsidRPr="00E11228" w:rsidRDefault="003D17DE" w:rsidP="001B7A0B">
            <w:pPr>
              <w:pStyle w:val="TAL"/>
            </w:pPr>
            <w:r w:rsidRPr="00E11228">
              <w:t>{</w:t>
            </w:r>
            <w:proofErr w:type="spellStart"/>
            <w:r w:rsidRPr="00E11228">
              <w:t>jobStatusNotificationUri</w:t>
            </w:r>
            <w:proofErr w:type="spellEnd"/>
            <w:r w:rsidRPr="00E11228">
              <w:t>}</w:t>
            </w:r>
          </w:p>
        </w:tc>
        <w:tc>
          <w:tcPr>
            <w:tcW w:w="737" w:type="pct"/>
            <w:tcBorders>
              <w:top w:val="single" w:sz="4" w:space="0" w:color="auto"/>
              <w:left w:val="single" w:sz="4" w:space="0" w:color="auto"/>
              <w:bottom w:val="single" w:sz="4" w:space="0" w:color="auto"/>
              <w:right w:val="single" w:sz="4" w:space="0" w:color="auto"/>
            </w:tcBorders>
          </w:tcPr>
          <w:p w14:paraId="04FD1440"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7BFE8761" w14:textId="77777777" w:rsidR="003D17DE" w:rsidRPr="00E11228" w:rsidRDefault="003D17DE" w:rsidP="001B7A0B">
            <w:pPr>
              <w:pStyle w:val="TAL"/>
            </w:pPr>
            <w:r w:rsidRPr="00E11228">
              <w:t>Notify EI job status</w:t>
            </w:r>
          </w:p>
        </w:tc>
      </w:tr>
      <w:tr w:rsidR="003D17DE" w:rsidRPr="00E11228" w14:paraId="5FA2D979" w14:textId="77777777" w:rsidTr="001B7A0B">
        <w:trPr>
          <w:jc w:val="center"/>
        </w:trPr>
        <w:tc>
          <w:tcPr>
            <w:tcW w:w="1125" w:type="pct"/>
            <w:tcBorders>
              <w:top w:val="single" w:sz="4" w:space="0" w:color="auto"/>
              <w:left w:val="single" w:sz="4" w:space="0" w:color="auto"/>
              <w:right w:val="single" w:sz="4" w:space="0" w:color="auto"/>
            </w:tcBorders>
          </w:tcPr>
          <w:p w14:paraId="07E365A2" w14:textId="77777777" w:rsidR="003D17DE" w:rsidRPr="00E11228" w:rsidRDefault="003D17DE" w:rsidP="001B7A0B">
            <w:pPr>
              <w:pStyle w:val="TAL"/>
            </w:pPr>
            <w:r w:rsidRPr="00E11228">
              <w:t>Deliver EI</w:t>
            </w:r>
          </w:p>
        </w:tc>
        <w:tc>
          <w:tcPr>
            <w:tcW w:w="1815" w:type="pct"/>
            <w:tcBorders>
              <w:top w:val="single" w:sz="4" w:space="0" w:color="auto"/>
              <w:left w:val="single" w:sz="4" w:space="0" w:color="auto"/>
              <w:right w:val="single" w:sz="4" w:space="0" w:color="auto"/>
            </w:tcBorders>
          </w:tcPr>
          <w:p w14:paraId="39BEA170" w14:textId="77777777" w:rsidR="003D17DE" w:rsidRPr="00E11228" w:rsidRDefault="003D17DE" w:rsidP="001B7A0B">
            <w:pPr>
              <w:pStyle w:val="TAL"/>
            </w:pPr>
            <w:r w:rsidRPr="00E11228">
              <w:t>{</w:t>
            </w:r>
            <w:proofErr w:type="spellStart"/>
            <w:r w:rsidRPr="00E11228">
              <w:t>jobResultUri</w:t>
            </w:r>
            <w:proofErr w:type="spellEnd"/>
            <w:r w:rsidRPr="00E11228">
              <w:t>}</w:t>
            </w:r>
          </w:p>
        </w:tc>
        <w:tc>
          <w:tcPr>
            <w:tcW w:w="737" w:type="pct"/>
            <w:tcBorders>
              <w:top w:val="single" w:sz="4" w:space="0" w:color="auto"/>
              <w:left w:val="single" w:sz="4" w:space="0" w:color="auto"/>
              <w:bottom w:val="single" w:sz="4" w:space="0" w:color="auto"/>
              <w:right w:val="single" w:sz="4" w:space="0" w:color="auto"/>
            </w:tcBorders>
          </w:tcPr>
          <w:p w14:paraId="61441842"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0C637C43" w14:textId="77777777" w:rsidR="003D17DE" w:rsidRPr="00E11228" w:rsidRDefault="003D17DE" w:rsidP="001B7A0B">
            <w:pPr>
              <w:pStyle w:val="TAL"/>
            </w:pPr>
            <w:r w:rsidRPr="00E11228">
              <w:t>Deliver EI job result</w:t>
            </w:r>
          </w:p>
        </w:tc>
      </w:tr>
    </w:tbl>
    <w:p w14:paraId="057DED93" w14:textId="77777777" w:rsidR="003D17DE" w:rsidRPr="00E11228" w:rsidRDefault="003D17DE" w:rsidP="003D17DE"/>
    <w:p w14:paraId="4B0FC21F" w14:textId="276ED8C4" w:rsidR="003D17DE" w:rsidRPr="00E11228" w:rsidRDefault="003D17DE" w:rsidP="003D17DE">
      <w:pPr>
        <w:rPr>
          <w:lang w:val="en-GB"/>
        </w:rPr>
      </w:pPr>
      <w:r w:rsidRPr="00E11228">
        <w:t>For each combination of a resource and an HTTP method in table 6.3.3.1.2-1, the HTTP status codes are as defined for the A1-EI procedures listed in the Description column and defined in clauses 5.3.3</w:t>
      </w:r>
      <w:r w:rsidR="00844F8C" w:rsidRPr="00E11228">
        <w:t xml:space="preserve"> </w:t>
      </w:r>
      <w:r w:rsidR="00C63BA2" w:rsidRPr="00E11228">
        <w:t xml:space="preserve">to </w:t>
      </w:r>
      <w:r w:rsidRPr="00E11228">
        <w:t xml:space="preserve">5.3.5.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p>
    <w:p w14:paraId="3696EF10" w14:textId="77777777" w:rsidR="003D17DE" w:rsidRPr="00E11228" w:rsidRDefault="003D17DE" w:rsidP="003D17DE">
      <w:pPr>
        <w:pStyle w:val="Heading5"/>
      </w:pPr>
      <w:r w:rsidRPr="00E11228">
        <w:t>6.3.3.1.3</w:t>
      </w:r>
      <w:r w:rsidRPr="00E11228">
        <w:tab/>
        <w:t>EI type identifier</w:t>
      </w:r>
    </w:p>
    <w:p w14:paraId="575DFD72" w14:textId="77777777" w:rsidR="003D17DE" w:rsidRPr="00E11228" w:rsidRDefault="003D17DE" w:rsidP="003D17DE">
      <w:pPr>
        <w:rPr>
          <w:lang w:val="en-GB"/>
        </w:rPr>
      </w:pPr>
      <w:r w:rsidRPr="00E11228">
        <w:rPr>
          <w:lang w:val="en-GB"/>
        </w:rPr>
        <w:t xml:space="preserve">The EiTypeId is constructed based on two parts separated by </w:t>
      </w:r>
      <w:r w:rsidRPr="00E11228">
        <w:t>"</w:t>
      </w:r>
      <w:r w:rsidRPr="00E11228">
        <w:rPr>
          <w:lang w:val="en-GB"/>
        </w:rPr>
        <w:t>_</w:t>
      </w:r>
      <w:r w:rsidRPr="00E11228">
        <w:t>"</w:t>
      </w:r>
      <w:r w:rsidRPr="00E11228">
        <w:rPr>
          <w:lang w:val="en-GB"/>
        </w:rPr>
        <w:t xml:space="preserve"> (underscore):</w:t>
      </w:r>
    </w:p>
    <w:p w14:paraId="4BD0E6F0" w14:textId="77777777" w:rsidR="003D17DE" w:rsidRPr="00E11228" w:rsidRDefault="003D17DE" w:rsidP="003D17DE">
      <w:pPr>
        <w:ind w:left="540" w:hanging="270"/>
        <w:rPr>
          <w:rFonts w:ascii="Courier New" w:hAnsi="Courier New" w:cs="Courier New"/>
          <w:lang w:val="en-GB"/>
        </w:rPr>
      </w:pPr>
      <w:proofErr w:type="spellStart"/>
      <w:r w:rsidRPr="00E11228">
        <w:rPr>
          <w:rFonts w:ascii="Courier New" w:hAnsi="Courier New" w:cs="Courier New"/>
          <w:lang w:val="en-GB"/>
        </w:rPr>
        <w:t>typename_version</w:t>
      </w:r>
      <w:proofErr w:type="spellEnd"/>
    </w:p>
    <w:p w14:paraId="28386DF0" w14:textId="77777777" w:rsidR="003D17DE" w:rsidRPr="00E11228" w:rsidRDefault="003D17DE" w:rsidP="003D17DE">
      <w:pPr>
        <w:rPr>
          <w:lang w:val="en-GB"/>
        </w:rPr>
      </w:pPr>
      <w:proofErr w:type="gramStart"/>
      <w:r w:rsidRPr="00E11228">
        <w:rPr>
          <w:lang w:val="en-GB"/>
        </w:rPr>
        <w:t>where</w:t>
      </w:r>
      <w:proofErr w:type="gramEnd"/>
    </w:p>
    <w:p w14:paraId="17DE677B"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unique label of the EI type;</w:t>
      </w:r>
    </w:p>
    <w:p w14:paraId="4A34A49D"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EI type defined as </w:t>
      </w:r>
      <w:proofErr w:type="spellStart"/>
      <w:r w:rsidRPr="00E11228">
        <w:rPr>
          <w:lang w:val="en-GB"/>
        </w:rPr>
        <w:t>major.minor.patch</w:t>
      </w:r>
      <w:proofErr w:type="spellEnd"/>
      <w:r w:rsidRPr="00E11228">
        <w:rPr>
          <w:lang w:val="en-GB"/>
        </w:rPr>
        <w:t xml:space="preserve"> as described in </w:t>
      </w:r>
      <w:proofErr w:type="spellStart"/>
      <w:r w:rsidRPr="00E11228">
        <w:rPr>
          <w:lang w:val="en-GB"/>
        </w:rPr>
        <w:t>SemVer</w:t>
      </w:r>
      <w:proofErr w:type="spellEnd"/>
      <w:r w:rsidRPr="00E11228">
        <w:rPr>
          <w:lang w:val="en-GB"/>
        </w:rPr>
        <w:t xml:space="preserve"> [8].</w:t>
      </w:r>
    </w:p>
    <w:p w14:paraId="609BE716"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EI type definition.</w:t>
      </w:r>
    </w:p>
    <w:p w14:paraId="57FD1ED7" w14:textId="3727B67E" w:rsidR="003D17DE" w:rsidRPr="00E11228" w:rsidRDefault="003D17DE" w:rsidP="003D17DE">
      <w:pPr>
        <w:pStyle w:val="NO"/>
      </w:pPr>
      <w:r w:rsidRPr="00E11228">
        <w:rPr>
          <w:lang w:val="en-GB"/>
        </w:rPr>
        <w:t>NOTE:</w:t>
      </w:r>
      <w:r w:rsidR="009A4BE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EI type.</w:t>
      </w:r>
    </w:p>
    <w:p w14:paraId="249514DE" w14:textId="77777777" w:rsidR="003D17DE" w:rsidRPr="00E11228" w:rsidRDefault="003D17DE" w:rsidP="003D17DE">
      <w:pPr>
        <w:pStyle w:val="Heading5"/>
      </w:pPr>
      <w:r w:rsidRPr="00E11228">
        <w:t xml:space="preserve">6.3.3.1.4 </w:t>
      </w:r>
      <w:r w:rsidRPr="00E11228">
        <w:tab/>
        <w:t>EI job identifier</w:t>
      </w:r>
    </w:p>
    <w:p w14:paraId="064E5EAC" w14:textId="77777777" w:rsidR="003D17DE" w:rsidRPr="00E11228" w:rsidRDefault="003D17DE" w:rsidP="003D17DE">
      <w:pPr>
        <w:rPr>
          <w:lang w:val="en-GB"/>
        </w:rPr>
      </w:pPr>
      <w:r w:rsidRPr="00E11228">
        <w:rPr>
          <w:lang w:val="en-GB"/>
        </w:rPr>
        <w:t xml:space="preserve">An </w:t>
      </w:r>
      <w:proofErr w:type="spellStart"/>
      <w:r w:rsidRPr="00E11228">
        <w:rPr>
          <w:lang w:val="en-GB"/>
        </w:rPr>
        <w:t>EiJobId</w:t>
      </w:r>
      <w:proofErr w:type="spellEnd"/>
      <w:r w:rsidRPr="00E11228">
        <w:rPr>
          <w:lang w:val="en-GB"/>
        </w:rPr>
        <w:t xml:space="preserve"> is assigned by the Near-RT RIC and is unique within the domain of operation of the Non-RT RIC.</w:t>
      </w:r>
    </w:p>
    <w:p w14:paraId="07928DAE" w14:textId="77777777" w:rsidR="003D17DE" w:rsidRPr="00E11228" w:rsidRDefault="003D17DE" w:rsidP="003D17DE">
      <w:pPr>
        <w:pStyle w:val="Heading4"/>
      </w:pPr>
      <w:r w:rsidRPr="00E11228">
        <w:t>6.3.3.2</w:t>
      </w:r>
      <w:r w:rsidRPr="00E11228">
        <w:tab/>
        <w:t>All EI Type Identifiers</w:t>
      </w:r>
    </w:p>
    <w:p w14:paraId="1C521199" w14:textId="77777777" w:rsidR="003D17DE" w:rsidRPr="00E11228" w:rsidRDefault="003D17DE" w:rsidP="003D17DE">
      <w:pPr>
        <w:pStyle w:val="Heading5"/>
      </w:pPr>
      <w:r w:rsidRPr="00E11228">
        <w:t>6.3.3.2.1</w:t>
      </w:r>
      <w:r w:rsidRPr="00E11228">
        <w:tab/>
        <w:t>Description</w:t>
      </w:r>
    </w:p>
    <w:p w14:paraId="1379D5B4" w14:textId="77777777" w:rsidR="003D17DE" w:rsidRPr="00E11228" w:rsidRDefault="003D17DE" w:rsidP="003D17DE">
      <w:pPr>
        <w:rPr>
          <w:i/>
        </w:rPr>
      </w:pPr>
      <w:r w:rsidRPr="00E11228">
        <w:t>The resource represents EI type identifiers.</w:t>
      </w:r>
    </w:p>
    <w:p w14:paraId="440819EE" w14:textId="77777777" w:rsidR="003D17DE" w:rsidRPr="00E11228" w:rsidRDefault="003D17DE" w:rsidP="003D17DE">
      <w:pPr>
        <w:pStyle w:val="Heading5"/>
      </w:pPr>
      <w:r w:rsidRPr="00E11228">
        <w:t>6.3.3.2.2</w:t>
      </w:r>
      <w:r w:rsidRPr="00E11228">
        <w:tab/>
        <w:t>Resource Definition</w:t>
      </w:r>
    </w:p>
    <w:p w14:paraId="05D79A81" w14:textId="77777777" w:rsidR="003D17DE" w:rsidRPr="00E11228" w:rsidRDefault="003D17DE" w:rsidP="003D17DE">
      <w:pPr>
        <w:rPr>
          <w:i/>
        </w:rPr>
      </w:pPr>
      <w:r w:rsidRPr="00E11228">
        <w:t>The Resource URI and the supported resource variables are as defined in previous clauses.</w:t>
      </w:r>
    </w:p>
    <w:p w14:paraId="3B4EEE93" w14:textId="77777777" w:rsidR="003D17DE" w:rsidRPr="00E11228" w:rsidRDefault="003D17DE" w:rsidP="003D17DE">
      <w:pPr>
        <w:pStyle w:val="Heading5"/>
      </w:pPr>
      <w:r w:rsidRPr="00E11228">
        <w:t>6.3.3.2.3</w:t>
      </w:r>
      <w:r w:rsidRPr="00E11228">
        <w:tab/>
        <w:t>Resource Standard Methods</w:t>
      </w:r>
    </w:p>
    <w:p w14:paraId="0E63655A" w14:textId="77777777" w:rsidR="003D17DE" w:rsidRPr="00E11228" w:rsidRDefault="003D17DE" w:rsidP="0000026F">
      <w:pPr>
        <w:pStyle w:val="H6"/>
      </w:pPr>
      <w:r w:rsidRPr="00E11228">
        <w:t>6.3.3.2.3.1</w:t>
      </w:r>
      <w:r w:rsidRPr="00E11228">
        <w:tab/>
        <w:t>HTTP GET</w:t>
      </w:r>
    </w:p>
    <w:p w14:paraId="1633E778" w14:textId="77777777" w:rsidR="003D17DE" w:rsidRPr="00E11228" w:rsidRDefault="003D17DE" w:rsidP="003D17DE">
      <w:r w:rsidRPr="00E11228">
        <w:t>This method shall support the request data structures specified in table 6.3.3.2.3.1-1 and the response data structures and response codes specified in table 6.3.3.2.3.1-2.</w:t>
      </w:r>
    </w:p>
    <w:p w14:paraId="60439BCB" w14:textId="77777777" w:rsidR="003D17DE" w:rsidRPr="00E11228" w:rsidRDefault="003D17DE" w:rsidP="003D17DE">
      <w:pPr>
        <w:pStyle w:val="TH"/>
      </w:pPr>
      <w:r w:rsidRPr="00E11228">
        <w:t>Table 6.3.3.2.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6C82D28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CBC933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969527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8E829E"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7E35AEE0" w14:textId="77777777" w:rsidR="003D17DE" w:rsidRPr="00E11228" w:rsidRDefault="003D17DE" w:rsidP="001B7A0B">
            <w:pPr>
              <w:pStyle w:val="TAH"/>
            </w:pPr>
            <w:r w:rsidRPr="00E11228">
              <w:t>Description</w:t>
            </w:r>
          </w:p>
        </w:tc>
      </w:tr>
      <w:tr w:rsidR="003D17DE" w:rsidRPr="00E11228" w14:paraId="5A1D22D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1D2F7A1"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4572C80F"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5F71C8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B36385D" w14:textId="77777777" w:rsidR="003D17DE" w:rsidRPr="00E11228" w:rsidRDefault="003D17DE" w:rsidP="001B7A0B">
            <w:pPr>
              <w:pStyle w:val="TAL"/>
            </w:pPr>
            <w:r w:rsidRPr="00E11228">
              <w:t>There is no object in the message body of a GET request</w:t>
            </w:r>
          </w:p>
        </w:tc>
      </w:tr>
    </w:tbl>
    <w:p w14:paraId="2ACDC6BB" w14:textId="77777777" w:rsidR="003D17DE" w:rsidRPr="00E11228" w:rsidRDefault="003D17DE" w:rsidP="003D17DE"/>
    <w:p w14:paraId="334DB1C0" w14:textId="77777777" w:rsidR="003D17DE" w:rsidRPr="00E11228" w:rsidRDefault="003D17DE" w:rsidP="003D17DE">
      <w:pPr>
        <w:pStyle w:val="TH"/>
      </w:pPr>
      <w:r w:rsidRPr="00E11228">
        <w:t>Table 6.3.3.2.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52A46D1"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A8E6F8"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8B1983A"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029C4A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D69535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CAF1E4D" w14:textId="77777777" w:rsidR="003D17DE" w:rsidRPr="00E11228" w:rsidRDefault="003D17DE" w:rsidP="001B7A0B">
            <w:pPr>
              <w:pStyle w:val="TAH"/>
            </w:pPr>
            <w:r w:rsidRPr="00E11228">
              <w:t>Description</w:t>
            </w:r>
          </w:p>
        </w:tc>
      </w:tr>
      <w:tr w:rsidR="003D17DE" w:rsidRPr="00E11228" w14:paraId="653033D0"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1EB8769" w14:textId="77777777" w:rsidR="003D17DE" w:rsidRPr="00E11228" w:rsidRDefault="003D17DE" w:rsidP="001B7A0B">
            <w:pPr>
              <w:pStyle w:val="TAL"/>
            </w:pPr>
            <w:proofErr w:type="gramStart"/>
            <w:r w:rsidRPr="00E11228">
              <w:t>Array(</w:t>
            </w:r>
            <w:proofErr w:type="gramEnd"/>
            <w:r w:rsidRPr="00E11228">
              <w:t>EiTypeId)</w:t>
            </w:r>
          </w:p>
        </w:tc>
        <w:tc>
          <w:tcPr>
            <w:tcW w:w="234" w:type="pct"/>
            <w:tcBorders>
              <w:top w:val="single" w:sz="4" w:space="0" w:color="auto"/>
              <w:left w:val="single" w:sz="6" w:space="0" w:color="000000"/>
              <w:bottom w:val="single" w:sz="6" w:space="0" w:color="000000"/>
              <w:right w:val="single" w:sz="6" w:space="0" w:color="000000"/>
            </w:tcBorders>
          </w:tcPr>
          <w:p w14:paraId="43B6858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C2EA48E"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346BB1C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F0E9C" w14:textId="77777777" w:rsidR="003D17DE" w:rsidRPr="00E11228" w:rsidRDefault="003D17DE" w:rsidP="001B7A0B">
            <w:pPr>
              <w:pStyle w:val="TAL"/>
            </w:pPr>
            <w:r w:rsidRPr="00E11228">
              <w:t>All EI type identifiers</w:t>
            </w:r>
          </w:p>
        </w:tc>
      </w:tr>
      <w:tr w:rsidR="003D17DE" w:rsidRPr="00E11228" w14:paraId="62F8D9E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54094CC"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19990E9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FD22880"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5C68885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142991E" w14:textId="77777777" w:rsidR="003D17DE" w:rsidRPr="00E11228" w:rsidRDefault="003D17DE" w:rsidP="001B7A0B">
            <w:pPr>
              <w:pStyle w:val="TAL"/>
            </w:pPr>
            <w:r w:rsidRPr="00E11228">
              <w:t>Detailed problem description</w:t>
            </w:r>
          </w:p>
        </w:tc>
      </w:tr>
    </w:tbl>
    <w:p w14:paraId="7FCB7F9A" w14:textId="77777777" w:rsidR="003D17DE" w:rsidRPr="00E11228" w:rsidRDefault="003D17DE" w:rsidP="003D17DE">
      <w:r w:rsidRPr="00E11228">
        <w:t xml:space="preserve"> </w:t>
      </w:r>
    </w:p>
    <w:p w14:paraId="3CEB223E" w14:textId="77777777" w:rsidR="003D17DE" w:rsidRPr="00E11228" w:rsidRDefault="003D17DE" w:rsidP="003D17DE">
      <w:pPr>
        <w:pStyle w:val="Heading5"/>
      </w:pPr>
      <w:r w:rsidRPr="00E11228">
        <w:t>6.3.3.2.4</w:t>
      </w:r>
      <w:r w:rsidRPr="00E11228">
        <w:tab/>
        <w:t>Resource Custom Operations</w:t>
      </w:r>
    </w:p>
    <w:p w14:paraId="238D828F" w14:textId="77777777" w:rsidR="003D17DE" w:rsidRPr="00E11228" w:rsidRDefault="003D17DE" w:rsidP="003D17DE">
      <w:pPr>
        <w:rPr>
          <w:i/>
        </w:rPr>
      </w:pPr>
      <w:r w:rsidRPr="00E11228">
        <w:t>No custom operations are defined.</w:t>
      </w:r>
    </w:p>
    <w:p w14:paraId="06D68038" w14:textId="77777777" w:rsidR="003D17DE" w:rsidRPr="00E11228" w:rsidRDefault="003D17DE" w:rsidP="003D17DE">
      <w:pPr>
        <w:pStyle w:val="Heading4"/>
      </w:pPr>
      <w:r w:rsidRPr="00E11228">
        <w:t>6.3.3.3</w:t>
      </w:r>
      <w:r w:rsidRPr="00E11228">
        <w:tab/>
        <w:t>Individual EI Type</w:t>
      </w:r>
    </w:p>
    <w:p w14:paraId="6E0196C5" w14:textId="77777777" w:rsidR="003D17DE" w:rsidRPr="00E11228" w:rsidRDefault="003D17DE" w:rsidP="003D17DE">
      <w:pPr>
        <w:pStyle w:val="Heading5"/>
      </w:pPr>
      <w:r w:rsidRPr="00E11228">
        <w:t>6.3.3.3.1</w:t>
      </w:r>
      <w:r w:rsidRPr="00E11228">
        <w:tab/>
        <w:t>Description</w:t>
      </w:r>
    </w:p>
    <w:p w14:paraId="4E01E6C5" w14:textId="77777777" w:rsidR="003D17DE" w:rsidRPr="00E11228" w:rsidRDefault="003D17DE" w:rsidP="003D17DE">
      <w:pPr>
        <w:rPr>
          <w:i/>
        </w:rPr>
      </w:pPr>
      <w:r w:rsidRPr="00E11228">
        <w:t>The resource represents an EI type.</w:t>
      </w:r>
    </w:p>
    <w:p w14:paraId="39FF004A" w14:textId="77777777" w:rsidR="003D17DE" w:rsidRPr="00E11228" w:rsidRDefault="003D17DE" w:rsidP="003D17DE">
      <w:pPr>
        <w:pStyle w:val="Heading5"/>
      </w:pPr>
      <w:r w:rsidRPr="00E11228">
        <w:t>6.3.3.3.2</w:t>
      </w:r>
      <w:r w:rsidRPr="00E11228">
        <w:tab/>
        <w:t>Resource Definition</w:t>
      </w:r>
    </w:p>
    <w:p w14:paraId="06BADFDE" w14:textId="77777777" w:rsidR="003D17DE" w:rsidRPr="00E11228" w:rsidRDefault="003D17DE" w:rsidP="003D17DE">
      <w:pPr>
        <w:rPr>
          <w:i/>
        </w:rPr>
      </w:pPr>
      <w:r w:rsidRPr="00E11228">
        <w:t>The Resource URI and the supported resource variables are as defined in previous clauses.</w:t>
      </w:r>
    </w:p>
    <w:p w14:paraId="4A2AF7FA" w14:textId="77777777" w:rsidR="003D17DE" w:rsidRPr="00E11228" w:rsidRDefault="003D17DE" w:rsidP="003D17DE">
      <w:pPr>
        <w:pStyle w:val="Heading5"/>
      </w:pPr>
      <w:r w:rsidRPr="00E11228">
        <w:t>6.3.3.3.3</w:t>
      </w:r>
      <w:r w:rsidRPr="00E11228">
        <w:tab/>
        <w:t>Resource Standard Methods</w:t>
      </w:r>
    </w:p>
    <w:p w14:paraId="324CF998" w14:textId="77777777" w:rsidR="003D17DE" w:rsidRPr="00E11228" w:rsidRDefault="003D17DE" w:rsidP="0000026F">
      <w:pPr>
        <w:pStyle w:val="H6"/>
      </w:pPr>
      <w:r w:rsidRPr="00E11228">
        <w:t>6.3.3.3.3.1</w:t>
      </w:r>
      <w:r w:rsidRPr="00E11228">
        <w:tab/>
        <w:t>HTTP GET</w:t>
      </w:r>
    </w:p>
    <w:p w14:paraId="4E0FFAC9" w14:textId="77777777" w:rsidR="003D17DE" w:rsidRPr="00E11228" w:rsidRDefault="003D17DE" w:rsidP="003D17DE">
      <w:r w:rsidRPr="00E11228">
        <w:t>This method shall support the request data structures specified in table 6.3.3.3.3.1-1 and the response data structures and response codes specified in table 6.3.3.3.3.1-2.</w:t>
      </w:r>
    </w:p>
    <w:p w14:paraId="5614BE32" w14:textId="77777777" w:rsidR="003D17DE" w:rsidRPr="00E11228" w:rsidRDefault="003D17DE" w:rsidP="003D17DE">
      <w:pPr>
        <w:pStyle w:val="TH"/>
      </w:pPr>
      <w:r w:rsidRPr="00E11228">
        <w:t>Table 6.3.3.3.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59B277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74D161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45817"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19041FA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E3E42F2" w14:textId="77777777" w:rsidR="003D17DE" w:rsidRPr="00E11228" w:rsidRDefault="003D17DE" w:rsidP="001B7A0B">
            <w:pPr>
              <w:pStyle w:val="TAH"/>
            </w:pPr>
            <w:r w:rsidRPr="00E11228">
              <w:t>Description</w:t>
            </w:r>
          </w:p>
        </w:tc>
      </w:tr>
      <w:tr w:rsidR="003D17DE" w:rsidRPr="00E11228" w14:paraId="2BBCDACC"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C46BDA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70E58D72"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1704507"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3B14E5B3" w14:textId="77777777" w:rsidR="003D17DE" w:rsidRPr="00E11228" w:rsidRDefault="003D17DE" w:rsidP="001B7A0B">
            <w:pPr>
              <w:pStyle w:val="TAL"/>
            </w:pPr>
            <w:r w:rsidRPr="00E11228">
              <w:t>There is no object in the message body of a GET request</w:t>
            </w:r>
          </w:p>
        </w:tc>
      </w:tr>
    </w:tbl>
    <w:p w14:paraId="072284A0" w14:textId="77777777" w:rsidR="003D17DE" w:rsidRPr="00E11228" w:rsidRDefault="003D17DE" w:rsidP="003D17DE"/>
    <w:p w14:paraId="5246B0A9" w14:textId="77777777" w:rsidR="003D17DE" w:rsidRPr="00E11228" w:rsidRDefault="003D17DE" w:rsidP="003D17DE">
      <w:pPr>
        <w:pStyle w:val="TH"/>
      </w:pPr>
      <w:r w:rsidRPr="00E11228">
        <w:t>Table 6.3.3.3.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6EEB6FB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CF4289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DC744D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0A7AC84"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B920C5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CF0048E" w14:textId="77777777" w:rsidR="003D17DE" w:rsidRPr="00E11228" w:rsidRDefault="003D17DE" w:rsidP="001B7A0B">
            <w:pPr>
              <w:pStyle w:val="TAH"/>
            </w:pPr>
            <w:r w:rsidRPr="00E11228">
              <w:t>Description</w:t>
            </w:r>
          </w:p>
        </w:tc>
      </w:tr>
      <w:tr w:rsidR="003D17DE" w:rsidRPr="00E11228" w14:paraId="1E7990E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92A6952" w14:textId="77777777" w:rsidR="003D17DE" w:rsidRPr="00E11228" w:rsidRDefault="003D17DE" w:rsidP="001B7A0B">
            <w:pPr>
              <w:pStyle w:val="TAL"/>
            </w:pPr>
            <w:proofErr w:type="spellStart"/>
            <w:r w:rsidRPr="00E11228">
              <w:t>EiTypeObject</w:t>
            </w:r>
            <w:proofErr w:type="spellEnd"/>
          </w:p>
        </w:tc>
        <w:tc>
          <w:tcPr>
            <w:tcW w:w="234" w:type="pct"/>
            <w:tcBorders>
              <w:top w:val="single" w:sz="4" w:space="0" w:color="auto"/>
              <w:left w:val="single" w:sz="6" w:space="0" w:color="000000"/>
              <w:bottom w:val="single" w:sz="6" w:space="0" w:color="000000"/>
              <w:right w:val="single" w:sz="6" w:space="0" w:color="000000"/>
            </w:tcBorders>
          </w:tcPr>
          <w:p w14:paraId="4B174987"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76C989B"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C2766F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EA6312E" w14:textId="77777777" w:rsidR="003D17DE" w:rsidRPr="00E11228" w:rsidRDefault="003D17DE" w:rsidP="001B7A0B">
            <w:pPr>
              <w:pStyle w:val="TAL"/>
            </w:pPr>
            <w:r w:rsidRPr="00E11228">
              <w:t>Requested EI type object</w:t>
            </w:r>
          </w:p>
          <w:p w14:paraId="18B97992" w14:textId="77777777" w:rsidR="003D17DE" w:rsidRPr="00E11228" w:rsidRDefault="003D17DE" w:rsidP="001B7A0B">
            <w:pPr>
              <w:pStyle w:val="TAL"/>
            </w:pPr>
          </w:p>
        </w:tc>
      </w:tr>
      <w:tr w:rsidR="003D17DE" w:rsidRPr="00E11228" w14:paraId="2007056E"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B9F1D3"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507EECB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304B0F41"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A94F8FE"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02113F2" w14:textId="77777777" w:rsidR="003D17DE" w:rsidRPr="00E11228" w:rsidRDefault="003D17DE" w:rsidP="001B7A0B">
            <w:pPr>
              <w:pStyle w:val="TAL"/>
            </w:pPr>
            <w:r w:rsidRPr="00E11228">
              <w:t>Detailed problem description</w:t>
            </w:r>
          </w:p>
        </w:tc>
      </w:tr>
    </w:tbl>
    <w:p w14:paraId="4868109F" w14:textId="77777777" w:rsidR="003D17DE" w:rsidRPr="00E11228" w:rsidRDefault="003D17DE" w:rsidP="003D17DE"/>
    <w:p w14:paraId="5B527E6C" w14:textId="77777777" w:rsidR="003D17DE" w:rsidRPr="00E11228" w:rsidRDefault="003D17DE" w:rsidP="003D17DE">
      <w:pPr>
        <w:pStyle w:val="Heading5"/>
      </w:pPr>
      <w:r w:rsidRPr="00E11228">
        <w:t>6.3.3.3.4</w:t>
      </w:r>
      <w:r w:rsidRPr="00E11228">
        <w:tab/>
        <w:t>Resource Custom Operations</w:t>
      </w:r>
    </w:p>
    <w:p w14:paraId="06C8ED33" w14:textId="77777777" w:rsidR="003D17DE" w:rsidRPr="00E11228" w:rsidRDefault="003D17DE" w:rsidP="003D17DE">
      <w:pPr>
        <w:rPr>
          <w:i/>
        </w:rPr>
      </w:pPr>
      <w:r w:rsidRPr="00E11228">
        <w:t>No custom operations are defined.</w:t>
      </w:r>
    </w:p>
    <w:p w14:paraId="65406995" w14:textId="77777777" w:rsidR="003D17DE" w:rsidRPr="00E11228" w:rsidRDefault="003D17DE" w:rsidP="003D17DE">
      <w:pPr>
        <w:pStyle w:val="Heading4"/>
      </w:pPr>
      <w:r w:rsidRPr="00E11228">
        <w:t>6.3.3.4</w:t>
      </w:r>
      <w:r w:rsidRPr="00E11228">
        <w:tab/>
        <w:t>All EI Jobs</w:t>
      </w:r>
    </w:p>
    <w:p w14:paraId="731F71D6" w14:textId="77777777" w:rsidR="003D17DE" w:rsidRPr="00E11228" w:rsidRDefault="003D17DE" w:rsidP="003D17DE">
      <w:pPr>
        <w:pStyle w:val="Heading5"/>
      </w:pPr>
      <w:r w:rsidRPr="00E11228">
        <w:t>6.3.3.4.1</w:t>
      </w:r>
      <w:r w:rsidRPr="00E11228">
        <w:tab/>
        <w:t>Description</w:t>
      </w:r>
    </w:p>
    <w:p w14:paraId="185F107C" w14:textId="77777777" w:rsidR="003D17DE" w:rsidRPr="00E11228" w:rsidRDefault="003D17DE" w:rsidP="003D17DE">
      <w:pPr>
        <w:rPr>
          <w:i/>
        </w:rPr>
      </w:pPr>
      <w:r w:rsidRPr="00E11228">
        <w:t>The resource represents EI job identifiers.</w:t>
      </w:r>
    </w:p>
    <w:p w14:paraId="120834B3" w14:textId="77777777" w:rsidR="003D17DE" w:rsidRPr="00E11228" w:rsidRDefault="003D17DE" w:rsidP="003D17DE">
      <w:pPr>
        <w:pStyle w:val="Heading5"/>
      </w:pPr>
      <w:r w:rsidRPr="00E11228">
        <w:t>6.3.3.4.2</w:t>
      </w:r>
      <w:r w:rsidRPr="00E11228">
        <w:tab/>
        <w:t>Resource Definition</w:t>
      </w:r>
    </w:p>
    <w:p w14:paraId="5FDA6DB9" w14:textId="77777777" w:rsidR="003D17DE" w:rsidRPr="00E11228" w:rsidRDefault="003D17DE" w:rsidP="003D17DE">
      <w:pPr>
        <w:rPr>
          <w:i/>
        </w:rPr>
      </w:pPr>
      <w:r w:rsidRPr="00E11228">
        <w:t>The Resource URI and the supported resource variables are as defined in previous clauses.</w:t>
      </w:r>
    </w:p>
    <w:p w14:paraId="59B042F9" w14:textId="77777777" w:rsidR="003D17DE" w:rsidRPr="00E11228" w:rsidRDefault="003D17DE" w:rsidP="003D17DE">
      <w:pPr>
        <w:pStyle w:val="Heading5"/>
      </w:pPr>
      <w:r w:rsidRPr="00E11228">
        <w:t>6.3.3.4.3</w:t>
      </w:r>
      <w:r w:rsidRPr="00E11228">
        <w:tab/>
        <w:t>Resource Standard Methods</w:t>
      </w:r>
    </w:p>
    <w:p w14:paraId="3ACA90D7" w14:textId="77777777" w:rsidR="003D17DE" w:rsidRPr="00E11228" w:rsidRDefault="003D17DE" w:rsidP="0000026F">
      <w:pPr>
        <w:pStyle w:val="H6"/>
      </w:pPr>
      <w:r w:rsidRPr="00E11228">
        <w:t>6.3.3.4.3.1</w:t>
      </w:r>
      <w:r w:rsidRPr="00E11228">
        <w:tab/>
        <w:t>HTTP GET</w:t>
      </w:r>
    </w:p>
    <w:p w14:paraId="082355E3" w14:textId="77777777" w:rsidR="003D17DE" w:rsidRPr="00E11228" w:rsidRDefault="003D17DE" w:rsidP="003D17DE">
      <w:r w:rsidRPr="00E11228">
        <w:t>This method shall support the request data structures specified in table 6.3.3.4.3.1-1 and the response data structures and response codes specified in table 6.3.3.4.3.1-2.</w:t>
      </w:r>
    </w:p>
    <w:p w14:paraId="4EA28768" w14:textId="77777777" w:rsidR="003D17DE" w:rsidRPr="00E11228" w:rsidRDefault="003D17DE" w:rsidP="003D17DE">
      <w:pPr>
        <w:pStyle w:val="TH"/>
      </w:pPr>
      <w:r w:rsidRPr="00E11228">
        <w:t>Table 6.3.3.4.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0989600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C31857C"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DAC4A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3DB830D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37461B" w14:textId="77777777" w:rsidR="003D17DE" w:rsidRPr="00E11228" w:rsidRDefault="003D17DE" w:rsidP="001B7A0B">
            <w:pPr>
              <w:pStyle w:val="TAH"/>
            </w:pPr>
            <w:r w:rsidRPr="00E11228">
              <w:t>Description</w:t>
            </w:r>
          </w:p>
        </w:tc>
      </w:tr>
      <w:tr w:rsidR="003D17DE" w:rsidRPr="00E11228" w14:paraId="123920E7"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63523A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FA5082B"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9373F73"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789F2EC" w14:textId="77777777" w:rsidR="003D17DE" w:rsidRPr="00E11228" w:rsidRDefault="003D17DE" w:rsidP="001B7A0B">
            <w:pPr>
              <w:pStyle w:val="TAL"/>
            </w:pPr>
            <w:r w:rsidRPr="00E11228">
              <w:t>There is no object in the message body of a GET request</w:t>
            </w:r>
          </w:p>
        </w:tc>
      </w:tr>
    </w:tbl>
    <w:p w14:paraId="34AFF73D" w14:textId="77777777" w:rsidR="003D17DE" w:rsidRPr="00E11228" w:rsidRDefault="003D17DE" w:rsidP="003D17DE"/>
    <w:p w14:paraId="5DACB746" w14:textId="77777777" w:rsidR="003D17DE" w:rsidRPr="00E11228" w:rsidRDefault="003D17DE" w:rsidP="003D17DE">
      <w:pPr>
        <w:pStyle w:val="TH"/>
      </w:pPr>
      <w:r w:rsidRPr="00E11228">
        <w:t>Table 6.3.3.4.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623D5B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FFE9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5B34A6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A39A3F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2052FE3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AEF3728" w14:textId="77777777" w:rsidR="003D17DE" w:rsidRPr="00E11228" w:rsidRDefault="003D17DE" w:rsidP="001B7A0B">
            <w:pPr>
              <w:pStyle w:val="TAH"/>
            </w:pPr>
            <w:r w:rsidRPr="00E11228">
              <w:t>Description</w:t>
            </w:r>
          </w:p>
        </w:tc>
      </w:tr>
      <w:tr w:rsidR="003D17DE" w:rsidRPr="00E11228" w14:paraId="7CF3E10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7C9D12D" w14:textId="77777777" w:rsidR="003D17DE" w:rsidRPr="00E11228" w:rsidRDefault="003D17DE" w:rsidP="001B7A0B">
            <w:pPr>
              <w:pStyle w:val="TAL"/>
            </w:pPr>
            <w:proofErr w:type="gramStart"/>
            <w:r w:rsidRPr="00E11228">
              <w:t>array(</w:t>
            </w:r>
            <w:proofErr w:type="spellStart"/>
            <w:proofErr w:type="gramEnd"/>
            <w:r w:rsidRPr="00E11228">
              <w:t>EiJobId</w:t>
            </w:r>
            <w:proofErr w:type="spellEnd"/>
            <w:r w:rsidRPr="00E11228">
              <w:t>)</w:t>
            </w:r>
          </w:p>
        </w:tc>
        <w:tc>
          <w:tcPr>
            <w:tcW w:w="234" w:type="pct"/>
            <w:tcBorders>
              <w:top w:val="single" w:sz="4" w:space="0" w:color="auto"/>
              <w:left w:val="single" w:sz="6" w:space="0" w:color="000000"/>
              <w:bottom w:val="single" w:sz="6" w:space="0" w:color="000000"/>
              <w:right w:val="single" w:sz="6" w:space="0" w:color="000000"/>
            </w:tcBorders>
          </w:tcPr>
          <w:p w14:paraId="346A7813"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738D4ABD" w14:textId="77777777" w:rsidR="003D17DE" w:rsidRPr="00E11228" w:rsidRDefault="003D17DE" w:rsidP="001B7A0B">
            <w:pPr>
              <w:pStyle w:val="TAL"/>
            </w:pPr>
            <w:proofErr w:type="gramStart"/>
            <w:r w:rsidRPr="00E11228">
              <w:t>0..N</w:t>
            </w:r>
            <w:proofErr w:type="gramEnd"/>
          </w:p>
        </w:tc>
        <w:tc>
          <w:tcPr>
            <w:tcW w:w="748" w:type="pct"/>
            <w:tcBorders>
              <w:top w:val="single" w:sz="4" w:space="0" w:color="auto"/>
              <w:left w:val="single" w:sz="6" w:space="0" w:color="000000"/>
              <w:bottom w:val="single" w:sz="6" w:space="0" w:color="000000"/>
              <w:right w:val="single" w:sz="6" w:space="0" w:color="000000"/>
            </w:tcBorders>
          </w:tcPr>
          <w:p w14:paraId="0E792CB3"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B48234" w14:textId="77777777" w:rsidR="003D17DE" w:rsidRPr="00E11228" w:rsidRDefault="003D17DE" w:rsidP="001B7A0B">
            <w:pPr>
              <w:pStyle w:val="TAL"/>
            </w:pPr>
            <w:r w:rsidRPr="00E11228">
              <w:t>All EI job identifiers</w:t>
            </w:r>
          </w:p>
        </w:tc>
      </w:tr>
      <w:tr w:rsidR="003D17DE" w:rsidRPr="00E11228" w14:paraId="2DE6D4A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30D9999"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2BCA4F63"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B54436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AAAE0B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87AE66E" w14:textId="77777777" w:rsidR="003D17DE" w:rsidRPr="00E11228" w:rsidRDefault="003D17DE" w:rsidP="001B7A0B">
            <w:pPr>
              <w:pStyle w:val="TAL"/>
            </w:pPr>
            <w:r w:rsidRPr="00E11228">
              <w:t>Detailed problem description</w:t>
            </w:r>
          </w:p>
        </w:tc>
      </w:tr>
    </w:tbl>
    <w:p w14:paraId="0B795B46" w14:textId="77777777" w:rsidR="003D17DE" w:rsidRPr="00E11228" w:rsidRDefault="003D17DE" w:rsidP="003D17DE"/>
    <w:p w14:paraId="49AF33EB" w14:textId="77777777" w:rsidR="003D17DE" w:rsidRPr="00E11228" w:rsidRDefault="003D17DE" w:rsidP="003D17DE">
      <w:r w:rsidRPr="00E11228">
        <w:t>This method shall support the URI query parameters specified in table 6.3.3.4.3.1-3.</w:t>
      </w:r>
    </w:p>
    <w:p w14:paraId="61678DA5" w14:textId="77777777" w:rsidR="003D17DE" w:rsidRPr="00E11228" w:rsidRDefault="003D17DE" w:rsidP="003D17DE">
      <w:pPr>
        <w:pStyle w:val="TH"/>
      </w:pPr>
      <w:r w:rsidRPr="00E11228">
        <w:t>Table 6.3.3.4.3.1-3: URI query parameters supported by the HTTP GE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38C615AE"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5CB1D386"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2D0C9AB1"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57973810"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F4EADC1"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686CAD30"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2C3CEFBE" w14:textId="77777777" w:rsidR="003D17DE" w:rsidRPr="00E11228" w:rsidRDefault="003D17DE" w:rsidP="001B7A0B">
            <w:pPr>
              <w:pStyle w:val="TAH"/>
            </w:pPr>
            <w:r w:rsidRPr="00E11228">
              <w:t>Applicability</w:t>
            </w:r>
          </w:p>
        </w:tc>
      </w:tr>
      <w:tr w:rsidR="003D17DE" w:rsidRPr="00E11228" w14:paraId="262C53E3" w14:textId="77777777" w:rsidTr="001B7A0B">
        <w:trPr>
          <w:jc w:val="center"/>
        </w:trPr>
        <w:tc>
          <w:tcPr>
            <w:tcW w:w="2245" w:type="dxa"/>
            <w:tcBorders>
              <w:top w:val="single" w:sz="4" w:space="0" w:color="auto"/>
              <w:left w:val="single" w:sz="6" w:space="0" w:color="000000"/>
              <w:bottom w:val="single" w:sz="4" w:space="0" w:color="auto"/>
              <w:right w:val="single" w:sz="6" w:space="0" w:color="000000"/>
            </w:tcBorders>
          </w:tcPr>
          <w:p w14:paraId="223A7CE5" w14:textId="77777777" w:rsidR="003D17DE" w:rsidRPr="00E11228" w:rsidRDefault="003D17DE" w:rsidP="001B7A0B">
            <w:pPr>
              <w:pStyle w:val="TAL"/>
            </w:pPr>
            <w:proofErr w:type="spellStart"/>
            <w:r w:rsidRPr="00E11228">
              <w:t>eiTypeId</w:t>
            </w:r>
            <w:proofErr w:type="spellEnd"/>
          </w:p>
        </w:tc>
        <w:tc>
          <w:tcPr>
            <w:tcW w:w="990" w:type="dxa"/>
            <w:tcBorders>
              <w:top w:val="single" w:sz="4" w:space="0" w:color="auto"/>
              <w:left w:val="single" w:sz="6" w:space="0" w:color="000000"/>
              <w:bottom w:val="single" w:sz="4" w:space="0" w:color="auto"/>
              <w:right w:val="single" w:sz="6" w:space="0" w:color="000000"/>
            </w:tcBorders>
            <w:shd w:val="clear" w:color="auto" w:fill="auto"/>
          </w:tcPr>
          <w:p w14:paraId="38D61803"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4" w:space="0" w:color="auto"/>
              <w:right w:val="single" w:sz="6" w:space="0" w:color="000000"/>
            </w:tcBorders>
          </w:tcPr>
          <w:p w14:paraId="0863F51F"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4" w:space="0" w:color="auto"/>
              <w:right w:val="single" w:sz="6" w:space="0" w:color="000000"/>
            </w:tcBorders>
          </w:tcPr>
          <w:p w14:paraId="7DBF6B6B"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4" w:space="0" w:color="auto"/>
              <w:right w:val="single" w:sz="6" w:space="0" w:color="000000"/>
            </w:tcBorders>
            <w:shd w:val="clear" w:color="auto" w:fill="auto"/>
          </w:tcPr>
          <w:p w14:paraId="3388DAD0" w14:textId="3DBF3676" w:rsidR="003D17DE" w:rsidRPr="00E11228" w:rsidRDefault="003D17DE" w:rsidP="001B7A0B">
            <w:pPr>
              <w:pStyle w:val="TAL"/>
            </w:pPr>
            <w:proofErr w:type="spellStart"/>
            <w:r w:rsidRPr="00E11228">
              <w:t>eiType</w:t>
            </w:r>
            <w:r w:rsidR="00534409" w:rsidRPr="00E11228">
              <w:t>I</w:t>
            </w:r>
            <w:r w:rsidRPr="00E11228">
              <w:t>d</w:t>
            </w:r>
            <w:proofErr w:type="spellEnd"/>
            <w:r w:rsidRPr="00E11228">
              <w:t xml:space="preserve"> for which EI Job identifiers are requested</w:t>
            </w:r>
          </w:p>
        </w:tc>
        <w:tc>
          <w:tcPr>
            <w:tcW w:w="1910" w:type="dxa"/>
            <w:tcBorders>
              <w:top w:val="single" w:sz="4" w:space="0" w:color="auto"/>
              <w:left w:val="single" w:sz="6" w:space="0" w:color="000000"/>
              <w:bottom w:val="single" w:sz="4" w:space="0" w:color="auto"/>
              <w:right w:val="single" w:sz="6" w:space="0" w:color="000000"/>
            </w:tcBorders>
          </w:tcPr>
          <w:p w14:paraId="243F299E" w14:textId="479A4F53" w:rsidR="003D17DE" w:rsidRPr="00E11228" w:rsidRDefault="003D17DE" w:rsidP="001B7A0B">
            <w:pPr>
              <w:pStyle w:val="TAL"/>
            </w:pPr>
            <w:r w:rsidRPr="00E11228">
              <w:t>Retrieve E</w:t>
            </w:r>
            <w:r w:rsidR="00534409" w:rsidRPr="00E11228">
              <w:t>I</w:t>
            </w:r>
            <w:r w:rsidRPr="00E11228">
              <w:t xml:space="preserve"> Job identifiers for a certain EI Type </w:t>
            </w:r>
          </w:p>
        </w:tc>
      </w:tr>
    </w:tbl>
    <w:p w14:paraId="0D9AFBDE" w14:textId="77777777" w:rsidR="003D17DE" w:rsidRPr="00E11228" w:rsidRDefault="003D17DE" w:rsidP="003D17DE"/>
    <w:p w14:paraId="0DBD234E" w14:textId="77777777" w:rsidR="003D17DE" w:rsidRPr="00E11228" w:rsidRDefault="003D17DE" w:rsidP="003D17DE">
      <w:pPr>
        <w:pStyle w:val="Heading4"/>
      </w:pPr>
      <w:r w:rsidRPr="00E11228">
        <w:t>6.3.3.5</w:t>
      </w:r>
      <w:r w:rsidRPr="00E11228">
        <w:tab/>
        <w:t>Individual EI Job</w:t>
      </w:r>
    </w:p>
    <w:p w14:paraId="2C002EE5" w14:textId="77777777" w:rsidR="003D17DE" w:rsidRPr="00E11228" w:rsidRDefault="003D17DE" w:rsidP="003D17DE">
      <w:pPr>
        <w:pStyle w:val="Heading5"/>
      </w:pPr>
      <w:r w:rsidRPr="00E11228">
        <w:t>6.3.3.5.1</w:t>
      </w:r>
      <w:r w:rsidRPr="00E11228">
        <w:tab/>
        <w:t>Description</w:t>
      </w:r>
    </w:p>
    <w:p w14:paraId="1E13CC94" w14:textId="77777777" w:rsidR="003D17DE" w:rsidRPr="00E11228" w:rsidRDefault="003D17DE" w:rsidP="003D17DE">
      <w:pPr>
        <w:rPr>
          <w:i/>
        </w:rPr>
      </w:pPr>
      <w:r w:rsidRPr="00E11228">
        <w:t>The resource represents an EI job.</w:t>
      </w:r>
    </w:p>
    <w:p w14:paraId="789C04E2" w14:textId="77777777" w:rsidR="003D17DE" w:rsidRPr="00E11228" w:rsidRDefault="003D17DE" w:rsidP="003D17DE">
      <w:pPr>
        <w:pStyle w:val="Heading5"/>
      </w:pPr>
      <w:r w:rsidRPr="00E11228">
        <w:t>6.3.3.5.2</w:t>
      </w:r>
      <w:r w:rsidRPr="00E11228">
        <w:tab/>
        <w:t>Resource Definition</w:t>
      </w:r>
    </w:p>
    <w:p w14:paraId="14743802" w14:textId="77777777" w:rsidR="003D17DE" w:rsidRPr="00E11228" w:rsidRDefault="003D17DE" w:rsidP="003D17DE">
      <w:pPr>
        <w:rPr>
          <w:i/>
        </w:rPr>
      </w:pPr>
      <w:r w:rsidRPr="00E11228">
        <w:t>The Resource URI and the supported resource variables are as defined in previous clauses.</w:t>
      </w:r>
    </w:p>
    <w:p w14:paraId="49955967" w14:textId="77777777" w:rsidR="003D17DE" w:rsidRPr="00E11228" w:rsidRDefault="003D17DE" w:rsidP="003D17DE">
      <w:pPr>
        <w:pStyle w:val="Heading5"/>
      </w:pPr>
      <w:r w:rsidRPr="00E11228">
        <w:t>6.3.3.5.3</w:t>
      </w:r>
      <w:r w:rsidRPr="00E11228">
        <w:tab/>
        <w:t>Resource Standard Methods</w:t>
      </w:r>
    </w:p>
    <w:p w14:paraId="1567CFF5" w14:textId="77777777" w:rsidR="003D17DE" w:rsidRPr="00E11228" w:rsidRDefault="003D17DE" w:rsidP="0000026F">
      <w:pPr>
        <w:pStyle w:val="H6"/>
      </w:pPr>
      <w:r w:rsidRPr="00E11228">
        <w:t>6.3.3.5.3.1</w:t>
      </w:r>
      <w:r w:rsidRPr="00E11228">
        <w:tab/>
        <w:t>HTTP PUT</w:t>
      </w:r>
    </w:p>
    <w:p w14:paraId="4AA197DC" w14:textId="77777777" w:rsidR="003D17DE" w:rsidRPr="00E11228" w:rsidRDefault="003D17DE" w:rsidP="003D17DE">
      <w:r w:rsidRPr="00E11228">
        <w:t>This method shall support the request data structures specified in table 6.3.3.5.3.1-1 and the response data structures and response codes specified in table 6.3.3.5.3.1-2.</w:t>
      </w:r>
    </w:p>
    <w:p w14:paraId="344BBE8F" w14:textId="77777777" w:rsidR="003D17DE" w:rsidRPr="00E11228" w:rsidRDefault="003D17DE" w:rsidP="003D17DE">
      <w:pPr>
        <w:pStyle w:val="TH"/>
      </w:pPr>
      <w:r w:rsidRPr="00E11228">
        <w:t>Table 6.3.3.5.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8039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8DA37D5"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69CD5F2"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9C8908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E5CC522" w14:textId="77777777" w:rsidR="003D17DE" w:rsidRPr="00E11228" w:rsidRDefault="003D17DE" w:rsidP="001B7A0B">
            <w:pPr>
              <w:pStyle w:val="TAH"/>
            </w:pPr>
            <w:r w:rsidRPr="00E11228">
              <w:t>Description</w:t>
            </w:r>
          </w:p>
        </w:tc>
      </w:tr>
      <w:tr w:rsidR="003D17DE" w:rsidRPr="00E11228" w14:paraId="5E1137F4"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CD7BD93" w14:textId="77777777" w:rsidR="003D17DE" w:rsidRPr="00E11228" w:rsidRDefault="003D17DE" w:rsidP="001B7A0B">
            <w:pPr>
              <w:pStyle w:val="TAL"/>
            </w:pPr>
            <w:proofErr w:type="spellStart"/>
            <w:r w:rsidRPr="00E11228">
              <w:t>EiJobObject</w:t>
            </w:r>
            <w:proofErr w:type="spellEnd"/>
          </w:p>
        </w:tc>
        <w:tc>
          <w:tcPr>
            <w:tcW w:w="450" w:type="dxa"/>
            <w:tcBorders>
              <w:top w:val="single" w:sz="4" w:space="0" w:color="auto"/>
              <w:left w:val="single" w:sz="6" w:space="0" w:color="000000"/>
              <w:bottom w:val="single" w:sz="4" w:space="0" w:color="auto"/>
              <w:right w:val="single" w:sz="6" w:space="0" w:color="000000"/>
            </w:tcBorders>
          </w:tcPr>
          <w:p w14:paraId="3B909388"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3478AE29"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14BE2800" w14:textId="77777777" w:rsidR="003D17DE" w:rsidRPr="00E11228" w:rsidRDefault="003D17DE" w:rsidP="001B7A0B">
            <w:pPr>
              <w:pStyle w:val="TAL"/>
            </w:pPr>
            <w:r w:rsidRPr="00E11228">
              <w:t>Create or Update EI job</w:t>
            </w:r>
          </w:p>
        </w:tc>
      </w:tr>
    </w:tbl>
    <w:p w14:paraId="559C6F12" w14:textId="77777777" w:rsidR="003D17DE" w:rsidRPr="00E11228" w:rsidRDefault="003D17DE" w:rsidP="003D17DE"/>
    <w:p w14:paraId="6D5DE0CD" w14:textId="77777777" w:rsidR="003D17DE" w:rsidRPr="00E11228" w:rsidRDefault="003D17DE" w:rsidP="003D17DE">
      <w:pPr>
        <w:pStyle w:val="TH"/>
      </w:pPr>
      <w:r w:rsidRPr="00E11228">
        <w:t>Table 6.3.3.5.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EA287CF"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85FB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00C6908"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37263438"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4FAE19CA" w14:textId="77777777" w:rsidR="003D17DE" w:rsidRPr="00E11228" w:rsidRDefault="003D17DE" w:rsidP="001B7A0B">
            <w:pPr>
              <w:pStyle w:val="TAH"/>
            </w:pPr>
            <w:r w:rsidRPr="00E11228">
              <w:t>Response</w:t>
            </w:r>
          </w:p>
          <w:p w14:paraId="6520453B"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20CC306" w14:textId="77777777" w:rsidR="003D17DE" w:rsidRPr="00E11228" w:rsidRDefault="003D17DE" w:rsidP="001B7A0B">
            <w:pPr>
              <w:pStyle w:val="TAH"/>
            </w:pPr>
            <w:r w:rsidRPr="00E11228">
              <w:t>Description</w:t>
            </w:r>
          </w:p>
        </w:tc>
      </w:tr>
      <w:tr w:rsidR="003D17DE" w:rsidRPr="00E11228" w14:paraId="51F99D2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C40E6BE" w14:textId="77777777" w:rsidR="003D17DE" w:rsidRPr="00E11228" w:rsidRDefault="003D17DE" w:rsidP="001B7A0B">
            <w:pPr>
              <w:pStyle w:val="TAL"/>
            </w:pPr>
            <w:proofErr w:type="spellStart"/>
            <w:r w:rsidRPr="00E11228">
              <w:t>EiJobObject</w:t>
            </w:r>
            <w:proofErr w:type="spellEnd"/>
          </w:p>
        </w:tc>
        <w:tc>
          <w:tcPr>
            <w:tcW w:w="234" w:type="pct"/>
            <w:tcBorders>
              <w:top w:val="single" w:sz="4" w:space="0" w:color="auto"/>
              <w:left w:val="single" w:sz="6" w:space="0" w:color="000000"/>
              <w:bottom w:val="single" w:sz="6" w:space="0" w:color="000000"/>
              <w:right w:val="single" w:sz="6" w:space="0" w:color="000000"/>
            </w:tcBorders>
          </w:tcPr>
          <w:p w14:paraId="00E0D900" w14:textId="77777777" w:rsidR="003D17DE" w:rsidRPr="00E11228" w:rsidRDefault="003D17DE" w:rsidP="001B7A0B">
            <w:pPr>
              <w:pStyle w:val="TAC"/>
            </w:pPr>
            <w:r w:rsidRPr="00E11228">
              <w:t xml:space="preserve">M </w:t>
            </w:r>
          </w:p>
        </w:tc>
        <w:tc>
          <w:tcPr>
            <w:tcW w:w="654" w:type="pct"/>
            <w:tcBorders>
              <w:top w:val="single" w:sz="4" w:space="0" w:color="auto"/>
              <w:left w:val="single" w:sz="6" w:space="0" w:color="000000"/>
              <w:bottom w:val="single" w:sz="6" w:space="0" w:color="000000"/>
              <w:right w:val="single" w:sz="6" w:space="0" w:color="000000"/>
            </w:tcBorders>
          </w:tcPr>
          <w:p w14:paraId="4CF17D89"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6769D4DF" w14:textId="77777777" w:rsidR="003D17DE" w:rsidRPr="00E11228" w:rsidRDefault="003D17DE" w:rsidP="001B7A0B">
            <w:pPr>
              <w:pStyle w:val="TAL"/>
            </w:pPr>
            <w:r w:rsidRPr="00E11228">
              <w:t>201 Created</w:t>
            </w:r>
          </w:p>
          <w:p w14:paraId="62186E17" w14:textId="77777777" w:rsidR="003D17DE" w:rsidRPr="00E11228" w:rsidRDefault="003D17DE" w:rsidP="001B7A0B">
            <w:pPr>
              <w:pStyle w:val="TAL"/>
            </w:pPr>
            <w:r w:rsidRPr="00E11228">
              <w:t>200 OK</w:t>
            </w:r>
          </w:p>
          <w:p w14:paraId="5E444497"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C0845B2" w14:textId="77777777" w:rsidR="003D17DE" w:rsidRPr="00E11228" w:rsidRDefault="003D17DE" w:rsidP="001B7A0B">
            <w:pPr>
              <w:pStyle w:val="TAL"/>
            </w:pPr>
            <w:r w:rsidRPr="00E11228">
              <w:t>Confirmation of created or updated EI job</w:t>
            </w:r>
          </w:p>
          <w:p w14:paraId="6466ACA2" w14:textId="77777777" w:rsidR="003D17DE" w:rsidRPr="00E11228" w:rsidRDefault="003D17DE" w:rsidP="001B7A0B">
            <w:pPr>
              <w:pStyle w:val="TAL"/>
            </w:pPr>
          </w:p>
        </w:tc>
      </w:tr>
      <w:tr w:rsidR="003D17DE" w:rsidRPr="00E11228" w14:paraId="448A406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00E4332"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6E34BC30"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78247458"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29905E5D"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0DC25" w14:textId="77777777" w:rsidR="003D17DE" w:rsidRPr="00E11228" w:rsidRDefault="003D17DE" w:rsidP="001B7A0B">
            <w:pPr>
              <w:pStyle w:val="TAL"/>
            </w:pPr>
            <w:r w:rsidRPr="00E11228">
              <w:t>Detailed problem description</w:t>
            </w:r>
          </w:p>
        </w:tc>
      </w:tr>
    </w:tbl>
    <w:p w14:paraId="246C2ED6" w14:textId="77777777" w:rsidR="001A3E1C" w:rsidRDefault="001A3E1C" w:rsidP="001A3E1C"/>
    <w:p w14:paraId="654D9B6F" w14:textId="77777777" w:rsidR="001A3E1C" w:rsidRPr="00E11228" w:rsidRDefault="001A3E1C" w:rsidP="001A3E1C">
      <w:r w:rsidRPr="00E11228">
        <w:t xml:space="preserve">This method shall support the response </w:t>
      </w:r>
      <w:r>
        <w:t>headers</w:t>
      </w:r>
      <w:r w:rsidRPr="00E11228">
        <w:t xml:space="preserve"> specified in table 6.3.3.5.3.1-</w:t>
      </w:r>
      <w:r>
        <w:t>3</w:t>
      </w:r>
      <w:r w:rsidRPr="00E11228">
        <w:t>.</w:t>
      </w:r>
    </w:p>
    <w:p w14:paraId="6D50ED67" w14:textId="77777777" w:rsidR="001A3E1C" w:rsidRDefault="001A3E1C" w:rsidP="001A3E1C">
      <w:pPr>
        <w:pStyle w:val="TH"/>
      </w:pPr>
      <w:r>
        <w:t xml:space="preserve">Table </w:t>
      </w:r>
      <w:r w:rsidRPr="00F0351A">
        <w:t>6.3.3.5.3.1</w:t>
      </w:r>
      <w:r w:rsidRPr="00E11228">
        <w:t>-</w:t>
      </w:r>
      <w:r>
        <w:t>3: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1A3E1C" w14:paraId="4146DD4E" w14:textId="77777777" w:rsidTr="001624D7">
        <w:tc>
          <w:tcPr>
            <w:tcW w:w="1025" w:type="dxa"/>
            <w:shd w:val="clear" w:color="auto" w:fill="BFBFBF" w:themeFill="background1" w:themeFillShade="BF"/>
          </w:tcPr>
          <w:p w14:paraId="54B080D4" w14:textId="77777777" w:rsidR="001A3E1C" w:rsidRDefault="001A3E1C" w:rsidP="001624D7">
            <w:pPr>
              <w:pStyle w:val="TAH"/>
            </w:pPr>
            <w:r>
              <w:t>Name</w:t>
            </w:r>
          </w:p>
        </w:tc>
        <w:tc>
          <w:tcPr>
            <w:tcW w:w="687" w:type="dxa"/>
            <w:shd w:val="clear" w:color="auto" w:fill="BFBFBF" w:themeFill="background1" w:themeFillShade="BF"/>
          </w:tcPr>
          <w:p w14:paraId="124B1AF6" w14:textId="77777777" w:rsidR="001A3E1C" w:rsidRDefault="001A3E1C" w:rsidP="001624D7">
            <w:pPr>
              <w:pStyle w:val="TAH"/>
            </w:pPr>
            <w:r>
              <w:t>Data type</w:t>
            </w:r>
          </w:p>
        </w:tc>
        <w:tc>
          <w:tcPr>
            <w:tcW w:w="557" w:type="dxa"/>
            <w:shd w:val="clear" w:color="auto" w:fill="BFBFBF" w:themeFill="background1" w:themeFillShade="BF"/>
          </w:tcPr>
          <w:p w14:paraId="66560FF4" w14:textId="77777777" w:rsidR="001A3E1C" w:rsidRDefault="001A3E1C" w:rsidP="001624D7">
            <w:pPr>
              <w:pStyle w:val="TAH"/>
            </w:pPr>
            <w:r>
              <w:t>P</w:t>
            </w:r>
          </w:p>
        </w:tc>
        <w:tc>
          <w:tcPr>
            <w:tcW w:w="1147" w:type="dxa"/>
            <w:shd w:val="clear" w:color="auto" w:fill="BFBFBF" w:themeFill="background1" w:themeFillShade="BF"/>
          </w:tcPr>
          <w:p w14:paraId="0EAEF383" w14:textId="77777777" w:rsidR="001A3E1C" w:rsidRDefault="001A3E1C" w:rsidP="001624D7">
            <w:pPr>
              <w:pStyle w:val="TAH"/>
            </w:pPr>
            <w:r>
              <w:t>Cardinality</w:t>
            </w:r>
          </w:p>
        </w:tc>
        <w:tc>
          <w:tcPr>
            <w:tcW w:w="6341" w:type="dxa"/>
            <w:shd w:val="clear" w:color="auto" w:fill="BFBFBF" w:themeFill="background1" w:themeFillShade="BF"/>
          </w:tcPr>
          <w:p w14:paraId="68C0A355" w14:textId="77777777" w:rsidR="001A3E1C" w:rsidRDefault="001A3E1C" w:rsidP="001624D7">
            <w:pPr>
              <w:pStyle w:val="TAH"/>
            </w:pPr>
            <w:r>
              <w:t>Description</w:t>
            </w:r>
          </w:p>
        </w:tc>
      </w:tr>
      <w:tr w:rsidR="001A3E1C" w14:paraId="1456BF58" w14:textId="77777777" w:rsidTr="001624D7">
        <w:tc>
          <w:tcPr>
            <w:tcW w:w="1025" w:type="dxa"/>
          </w:tcPr>
          <w:p w14:paraId="56A4C29D" w14:textId="77777777" w:rsidR="001A3E1C" w:rsidRDefault="001A3E1C" w:rsidP="001624D7">
            <w:pPr>
              <w:pStyle w:val="TAL"/>
            </w:pPr>
            <w:r>
              <w:t>Location</w:t>
            </w:r>
          </w:p>
        </w:tc>
        <w:tc>
          <w:tcPr>
            <w:tcW w:w="687" w:type="dxa"/>
          </w:tcPr>
          <w:p w14:paraId="09CAF39B" w14:textId="77777777" w:rsidR="001A3E1C" w:rsidRDefault="001A3E1C" w:rsidP="001624D7">
            <w:pPr>
              <w:pStyle w:val="TAL"/>
            </w:pPr>
            <w:r>
              <w:t>string</w:t>
            </w:r>
          </w:p>
        </w:tc>
        <w:tc>
          <w:tcPr>
            <w:tcW w:w="557" w:type="dxa"/>
          </w:tcPr>
          <w:p w14:paraId="49F02A5E" w14:textId="77777777" w:rsidR="001A3E1C" w:rsidRDefault="001A3E1C" w:rsidP="001624D7">
            <w:pPr>
              <w:pStyle w:val="TAL"/>
            </w:pPr>
            <w:r>
              <w:t>M</w:t>
            </w:r>
          </w:p>
        </w:tc>
        <w:tc>
          <w:tcPr>
            <w:tcW w:w="1147" w:type="dxa"/>
          </w:tcPr>
          <w:p w14:paraId="1D9646AC" w14:textId="77777777" w:rsidR="001A3E1C" w:rsidRDefault="001A3E1C" w:rsidP="001624D7">
            <w:pPr>
              <w:pStyle w:val="TAL"/>
            </w:pPr>
            <w:r>
              <w:t>1</w:t>
            </w:r>
          </w:p>
        </w:tc>
        <w:tc>
          <w:tcPr>
            <w:tcW w:w="6341" w:type="dxa"/>
          </w:tcPr>
          <w:p w14:paraId="2921E4E4" w14:textId="77777777" w:rsidR="001A3E1C" w:rsidRPr="00834E68" w:rsidRDefault="001A3E1C" w:rsidP="001624D7">
            <w:pPr>
              <w:pStyle w:val="TAL"/>
              <w:rPr>
                <w:bCs/>
                <w:noProof/>
              </w:rPr>
            </w:pPr>
            <w:r>
              <w:t>Contains the URI of the newly created resource</w:t>
            </w:r>
          </w:p>
        </w:tc>
      </w:tr>
    </w:tbl>
    <w:p w14:paraId="06D645EE" w14:textId="77777777" w:rsidR="003D17DE" w:rsidRPr="00E11228" w:rsidRDefault="003D17DE" w:rsidP="003D17DE"/>
    <w:p w14:paraId="65457501" w14:textId="77777777" w:rsidR="003D17DE" w:rsidRPr="00E11228" w:rsidRDefault="003D17DE" w:rsidP="0000026F">
      <w:pPr>
        <w:pStyle w:val="H6"/>
      </w:pPr>
      <w:r w:rsidRPr="00E11228">
        <w:t>6.3.3.5.3.2</w:t>
      </w:r>
      <w:r w:rsidRPr="00E11228">
        <w:tab/>
        <w:t>HTTP GET</w:t>
      </w:r>
    </w:p>
    <w:p w14:paraId="34A69463" w14:textId="77777777" w:rsidR="003D17DE" w:rsidRPr="00E11228" w:rsidRDefault="003D17DE" w:rsidP="003D17DE">
      <w:r w:rsidRPr="00E11228">
        <w:t>This method shall support the request data structures specified in table 6.3.3.5.3.2-1 and the response data structures and response codes specified in table 6.3.3.5.3.2-2.</w:t>
      </w:r>
    </w:p>
    <w:p w14:paraId="75975874" w14:textId="77777777" w:rsidR="003D17DE" w:rsidRPr="00E11228" w:rsidRDefault="003D17DE" w:rsidP="003D17DE">
      <w:pPr>
        <w:pStyle w:val="TH"/>
      </w:pPr>
      <w:r w:rsidRPr="00E11228">
        <w:t>Table 6.3.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1205E1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A2946B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C8A959A"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B99F4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C451416" w14:textId="77777777" w:rsidR="003D17DE" w:rsidRPr="00E11228" w:rsidRDefault="003D17DE" w:rsidP="001B7A0B">
            <w:pPr>
              <w:pStyle w:val="TAH"/>
            </w:pPr>
            <w:r w:rsidRPr="00E11228">
              <w:t>Description</w:t>
            </w:r>
          </w:p>
        </w:tc>
      </w:tr>
      <w:tr w:rsidR="003D17DE" w:rsidRPr="00E11228" w14:paraId="132552E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11C5965C"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425F54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1F3F84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2DB53A9" w14:textId="77777777" w:rsidR="003D17DE" w:rsidRPr="00E11228" w:rsidRDefault="003D17DE" w:rsidP="001B7A0B">
            <w:pPr>
              <w:pStyle w:val="TAL"/>
            </w:pPr>
            <w:r w:rsidRPr="00E11228">
              <w:t>There is no object in the message body of a GET request</w:t>
            </w:r>
          </w:p>
        </w:tc>
      </w:tr>
    </w:tbl>
    <w:p w14:paraId="19E995CD" w14:textId="77777777" w:rsidR="003D17DE" w:rsidRPr="00E11228" w:rsidRDefault="003D17DE" w:rsidP="003D17DE"/>
    <w:p w14:paraId="312489F4" w14:textId="77777777" w:rsidR="003D17DE" w:rsidRPr="00E11228" w:rsidRDefault="003D17DE" w:rsidP="003D17DE">
      <w:pPr>
        <w:pStyle w:val="TH"/>
      </w:pPr>
      <w:r w:rsidRPr="00E11228">
        <w:t>Table 6.3.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DEB35C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61CD1D1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4E3130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65E4C3C"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A9F7F53"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63E471B6" w14:textId="77777777" w:rsidR="003D17DE" w:rsidRPr="00E11228" w:rsidRDefault="003D17DE" w:rsidP="001B7A0B">
            <w:pPr>
              <w:pStyle w:val="TAH"/>
            </w:pPr>
            <w:r w:rsidRPr="00E11228">
              <w:t>Description</w:t>
            </w:r>
          </w:p>
        </w:tc>
      </w:tr>
      <w:tr w:rsidR="003D17DE" w:rsidRPr="00E11228" w14:paraId="21D42D6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37BB56A" w14:textId="77777777" w:rsidR="003D17DE" w:rsidRPr="00E11228" w:rsidRDefault="003D17DE" w:rsidP="001B7A0B">
            <w:pPr>
              <w:pStyle w:val="TAL"/>
            </w:pPr>
            <w:proofErr w:type="spellStart"/>
            <w:r w:rsidRPr="00E11228">
              <w:t>EiJobObject</w:t>
            </w:r>
            <w:proofErr w:type="spellEnd"/>
          </w:p>
        </w:tc>
        <w:tc>
          <w:tcPr>
            <w:tcW w:w="234" w:type="pct"/>
            <w:tcBorders>
              <w:top w:val="single" w:sz="4" w:space="0" w:color="auto"/>
              <w:left w:val="single" w:sz="6" w:space="0" w:color="000000"/>
              <w:bottom w:val="single" w:sz="6" w:space="0" w:color="000000"/>
              <w:right w:val="single" w:sz="6" w:space="0" w:color="000000"/>
            </w:tcBorders>
          </w:tcPr>
          <w:p w14:paraId="4BEB8956"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6007C50"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BADDB4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7C156C8" w14:textId="77777777" w:rsidR="003D17DE" w:rsidRPr="00E11228" w:rsidRDefault="003D17DE" w:rsidP="001B7A0B">
            <w:pPr>
              <w:pStyle w:val="TAL"/>
            </w:pPr>
            <w:r w:rsidRPr="00E11228">
              <w:t>Requested EI job object</w:t>
            </w:r>
          </w:p>
          <w:p w14:paraId="2F2B0E66" w14:textId="77777777" w:rsidR="003D17DE" w:rsidRPr="00E11228" w:rsidRDefault="003D17DE" w:rsidP="001B7A0B">
            <w:pPr>
              <w:pStyle w:val="TAL"/>
            </w:pPr>
          </w:p>
        </w:tc>
      </w:tr>
      <w:tr w:rsidR="003D17DE" w:rsidRPr="00E11228" w14:paraId="635E8EB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3DFAEA6"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173C0068"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3E8510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27A2D3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4D07A" w14:textId="77777777" w:rsidR="003D17DE" w:rsidRPr="00E11228" w:rsidRDefault="003D17DE" w:rsidP="001B7A0B">
            <w:pPr>
              <w:pStyle w:val="TAL"/>
            </w:pPr>
            <w:r w:rsidRPr="00E11228">
              <w:t>Detailed problem description</w:t>
            </w:r>
          </w:p>
        </w:tc>
      </w:tr>
    </w:tbl>
    <w:p w14:paraId="3D95FDBD" w14:textId="77777777" w:rsidR="003D17DE" w:rsidRPr="00E11228" w:rsidRDefault="003D17DE" w:rsidP="003D17DE"/>
    <w:p w14:paraId="3E340DC8" w14:textId="77777777" w:rsidR="003D17DE" w:rsidRPr="00E11228" w:rsidRDefault="003D17DE" w:rsidP="0000026F">
      <w:pPr>
        <w:pStyle w:val="H6"/>
      </w:pPr>
      <w:r w:rsidRPr="00E11228">
        <w:t>6.3.3.5.3.3</w:t>
      </w:r>
      <w:r w:rsidRPr="00E11228">
        <w:tab/>
        <w:t>HTTP DELETE</w:t>
      </w:r>
    </w:p>
    <w:p w14:paraId="6E018E7D" w14:textId="77777777" w:rsidR="003D17DE" w:rsidRPr="00E11228" w:rsidRDefault="003D17DE" w:rsidP="003D17DE">
      <w:r w:rsidRPr="00E11228">
        <w:t>This method shall support the request data structures specified in table 6.3.3.5.3.3-1 and the response data structures and response codes specified in table 6.3.3.5.3.3-2.</w:t>
      </w:r>
    </w:p>
    <w:p w14:paraId="4CC453A3" w14:textId="77777777" w:rsidR="003D17DE" w:rsidRPr="00E11228" w:rsidRDefault="003D17DE" w:rsidP="003D17DE">
      <w:pPr>
        <w:pStyle w:val="TH"/>
      </w:pPr>
      <w:r w:rsidRPr="00E11228">
        <w:t>Table 6.3.3.5.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20CB8C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2C9625E"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CF74EF"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BC5C4ED"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D20723E" w14:textId="77777777" w:rsidR="003D17DE" w:rsidRPr="00E11228" w:rsidRDefault="003D17DE" w:rsidP="001B7A0B">
            <w:pPr>
              <w:pStyle w:val="TAH"/>
            </w:pPr>
            <w:r w:rsidRPr="00E11228">
              <w:t>Description</w:t>
            </w:r>
          </w:p>
        </w:tc>
      </w:tr>
      <w:tr w:rsidR="003D17DE" w:rsidRPr="00E11228" w14:paraId="4CFAC75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DC5A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0F8B0F85"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64DF268C"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FD6C2C4" w14:textId="77777777" w:rsidR="003D17DE" w:rsidRPr="00E11228" w:rsidRDefault="003D17DE" w:rsidP="001B7A0B">
            <w:pPr>
              <w:pStyle w:val="TAL"/>
            </w:pPr>
            <w:r w:rsidRPr="00E11228">
              <w:t>There is no object in the message body of a DELETE request</w:t>
            </w:r>
          </w:p>
        </w:tc>
      </w:tr>
    </w:tbl>
    <w:p w14:paraId="4BBE7B9F" w14:textId="77777777" w:rsidR="003D17DE" w:rsidRPr="00E11228" w:rsidRDefault="003D17DE" w:rsidP="003D17DE"/>
    <w:p w14:paraId="659957E1" w14:textId="77777777" w:rsidR="003D17DE" w:rsidRPr="00E11228" w:rsidRDefault="003D17DE" w:rsidP="003D17DE">
      <w:pPr>
        <w:pStyle w:val="TH"/>
      </w:pPr>
      <w:r w:rsidRPr="00E11228">
        <w:t>Table 6.3.3.5.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013F9DC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CD39C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A2DE4AD"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DAA9DD5"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575DE2D" w14:textId="77777777" w:rsidR="003D17DE" w:rsidRPr="00E11228" w:rsidRDefault="003D17DE" w:rsidP="001B7A0B">
            <w:pPr>
              <w:pStyle w:val="TAH"/>
            </w:pPr>
            <w:r w:rsidRPr="00E11228">
              <w:t>Response</w:t>
            </w:r>
          </w:p>
          <w:p w14:paraId="45D95078"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CF0E9A1" w14:textId="77777777" w:rsidR="003D17DE" w:rsidRPr="00E11228" w:rsidRDefault="003D17DE" w:rsidP="001B7A0B">
            <w:pPr>
              <w:pStyle w:val="TAH"/>
            </w:pPr>
            <w:r w:rsidRPr="00E11228">
              <w:t>Description</w:t>
            </w:r>
          </w:p>
        </w:tc>
      </w:tr>
      <w:tr w:rsidR="003D17DE" w:rsidRPr="00E11228" w14:paraId="529D18E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093CDE8"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14EFA20"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0DDE6F7C"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2967A8B6"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8C01E98" w14:textId="77777777" w:rsidR="003D17DE" w:rsidRPr="00E11228" w:rsidRDefault="003D17DE" w:rsidP="001B7A0B">
            <w:pPr>
              <w:pStyle w:val="TAL"/>
            </w:pPr>
            <w:r w:rsidRPr="00E11228">
              <w:t>Confirmation of successful deletion</w:t>
            </w:r>
          </w:p>
          <w:p w14:paraId="4D6263D7" w14:textId="77777777" w:rsidR="003D17DE" w:rsidRPr="00E11228" w:rsidRDefault="003D17DE" w:rsidP="001B7A0B">
            <w:pPr>
              <w:pStyle w:val="TAL"/>
            </w:pPr>
          </w:p>
        </w:tc>
      </w:tr>
      <w:tr w:rsidR="003D17DE" w:rsidRPr="00E11228" w14:paraId="4104092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FD14209"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49DF5798"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83033AB"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C3AEB9C"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4B6D73E6" w14:textId="77777777" w:rsidR="003D17DE" w:rsidRPr="00E11228" w:rsidRDefault="003D17DE" w:rsidP="001B7A0B">
            <w:pPr>
              <w:pStyle w:val="TAL"/>
            </w:pPr>
            <w:r w:rsidRPr="00E11228">
              <w:t>Detailed problem description</w:t>
            </w:r>
          </w:p>
        </w:tc>
      </w:tr>
    </w:tbl>
    <w:p w14:paraId="52E1269E" w14:textId="77777777" w:rsidR="003D17DE" w:rsidRPr="00E11228" w:rsidRDefault="003D17DE" w:rsidP="003D17DE">
      <w:r w:rsidRPr="00E11228">
        <w:t xml:space="preserve"> </w:t>
      </w:r>
    </w:p>
    <w:p w14:paraId="22934D5F" w14:textId="77777777" w:rsidR="003D17DE" w:rsidRPr="00E11228" w:rsidRDefault="003D17DE" w:rsidP="003D17DE">
      <w:pPr>
        <w:pStyle w:val="Heading5"/>
      </w:pPr>
      <w:r w:rsidRPr="00E11228">
        <w:t>6.3.3.5.4</w:t>
      </w:r>
      <w:r w:rsidRPr="00E11228">
        <w:tab/>
        <w:t>Resource Custom Operations</w:t>
      </w:r>
    </w:p>
    <w:p w14:paraId="080C046A" w14:textId="77777777" w:rsidR="003D17DE" w:rsidRPr="00E11228" w:rsidRDefault="003D17DE" w:rsidP="003D17DE">
      <w:pPr>
        <w:rPr>
          <w:i/>
        </w:rPr>
      </w:pPr>
      <w:r w:rsidRPr="00E11228">
        <w:t>No custom operations are defined.</w:t>
      </w:r>
    </w:p>
    <w:p w14:paraId="50121440" w14:textId="77777777" w:rsidR="003D17DE" w:rsidRPr="00E11228" w:rsidRDefault="003D17DE" w:rsidP="003D17DE">
      <w:pPr>
        <w:pStyle w:val="Heading4"/>
      </w:pPr>
      <w:r w:rsidRPr="00E11228">
        <w:t>6.3.3.6</w:t>
      </w:r>
      <w:r w:rsidRPr="00E11228">
        <w:tab/>
        <w:t>Individual EI Job Status</w:t>
      </w:r>
    </w:p>
    <w:p w14:paraId="609FA880" w14:textId="77777777" w:rsidR="003D17DE" w:rsidRPr="00E11228" w:rsidRDefault="003D17DE" w:rsidP="003D17DE">
      <w:pPr>
        <w:pStyle w:val="Heading5"/>
      </w:pPr>
      <w:r w:rsidRPr="00E11228">
        <w:t>6.3.3.6.1</w:t>
      </w:r>
      <w:r w:rsidRPr="00E11228">
        <w:tab/>
        <w:t>Description</w:t>
      </w:r>
    </w:p>
    <w:p w14:paraId="68101AC0" w14:textId="77777777" w:rsidR="003D17DE" w:rsidRPr="00E11228" w:rsidRDefault="003D17DE" w:rsidP="003D17DE">
      <w:pPr>
        <w:rPr>
          <w:i/>
        </w:rPr>
      </w:pPr>
      <w:r w:rsidRPr="00E11228">
        <w:t>The resource represents the status of an EI job.</w:t>
      </w:r>
    </w:p>
    <w:p w14:paraId="4CDF394D" w14:textId="77777777" w:rsidR="003D17DE" w:rsidRPr="00E11228" w:rsidRDefault="003D17DE" w:rsidP="003D17DE">
      <w:pPr>
        <w:pStyle w:val="Heading5"/>
      </w:pPr>
      <w:r w:rsidRPr="00E11228">
        <w:t>6.3.3.6.2</w:t>
      </w:r>
      <w:r w:rsidRPr="00E11228">
        <w:tab/>
        <w:t>Resource Definition</w:t>
      </w:r>
    </w:p>
    <w:p w14:paraId="2AA61AFC" w14:textId="77777777" w:rsidR="003D17DE" w:rsidRPr="00E11228" w:rsidRDefault="003D17DE" w:rsidP="003D17DE">
      <w:pPr>
        <w:rPr>
          <w:i/>
        </w:rPr>
      </w:pPr>
      <w:r w:rsidRPr="00E11228">
        <w:t>The Resource URI and the supported resource variables are as defined in previous clauses.</w:t>
      </w:r>
    </w:p>
    <w:p w14:paraId="4166117C" w14:textId="77777777" w:rsidR="003D17DE" w:rsidRPr="00E11228" w:rsidRDefault="003D17DE" w:rsidP="003D17DE">
      <w:pPr>
        <w:pStyle w:val="Heading5"/>
      </w:pPr>
      <w:r w:rsidRPr="00E11228">
        <w:t>6.3.3.6.3</w:t>
      </w:r>
      <w:r w:rsidRPr="00E11228">
        <w:tab/>
        <w:t>Resource Standard Methods</w:t>
      </w:r>
    </w:p>
    <w:p w14:paraId="01E34D8C" w14:textId="77777777" w:rsidR="003D17DE" w:rsidRPr="00E11228" w:rsidRDefault="003D17DE" w:rsidP="0000026F">
      <w:pPr>
        <w:pStyle w:val="H6"/>
      </w:pPr>
      <w:r w:rsidRPr="00E11228">
        <w:t>6.3.3.6.3.1</w:t>
      </w:r>
      <w:r w:rsidRPr="00E11228">
        <w:tab/>
        <w:t>HTTP GET</w:t>
      </w:r>
    </w:p>
    <w:p w14:paraId="0822A637" w14:textId="77777777" w:rsidR="003D17DE" w:rsidRPr="00E11228" w:rsidRDefault="003D17DE" w:rsidP="003D17DE">
      <w:r w:rsidRPr="00E11228">
        <w:t>This method shall support the request data structures specified in table 6.3.3.6.3.1-1 and the response data structures and response codes specified in table 6.3.3.6.3.1-2.</w:t>
      </w:r>
    </w:p>
    <w:p w14:paraId="344F41DB" w14:textId="77777777" w:rsidR="003D17DE" w:rsidRPr="00E11228" w:rsidRDefault="003D17DE" w:rsidP="003D17DE">
      <w:pPr>
        <w:pStyle w:val="TH"/>
      </w:pPr>
      <w:r w:rsidRPr="00E11228">
        <w:t>Table 6.3.3.6.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A3CE7A8"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F9E500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771198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EE7298"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AEFD6B" w14:textId="77777777" w:rsidR="003D17DE" w:rsidRPr="00E11228" w:rsidRDefault="003D17DE" w:rsidP="001B7A0B">
            <w:pPr>
              <w:pStyle w:val="TAH"/>
            </w:pPr>
            <w:r w:rsidRPr="00E11228">
              <w:t>Description</w:t>
            </w:r>
          </w:p>
        </w:tc>
      </w:tr>
      <w:tr w:rsidR="003D17DE" w:rsidRPr="00E11228" w14:paraId="593E00E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D90068E"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582610"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5B921A8"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A4D0ECF" w14:textId="77777777" w:rsidR="003D17DE" w:rsidRPr="00E11228" w:rsidRDefault="003D17DE" w:rsidP="001B7A0B">
            <w:pPr>
              <w:pStyle w:val="TAL"/>
            </w:pPr>
            <w:r w:rsidRPr="00E11228">
              <w:t>There is no object in the message body of a GET request</w:t>
            </w:r>
          </w:p>
        </w:tc>
      </w:tr>
    </w:tbl>
    <w:p w14:paraId="3AB47DDF" w14:textId="77777777" w:rsidR="003D17DE" w:rsidRPr="00E11228" w:rsidRDefault="003D17DE" w:rsidP="003D17DE"/>
    <w:p w14:paraId="394DAE73" w14:textId="77777777" w:rsidR="003D17DE" w:rsidRPr="00E11228" w:rsidRDefault="003D17DE" w:rsidP="003D17DE">
      <w:pPr>
        <w:pStyle w:val="TH"/>
      </w:pPr>
      <w:r w:rsidRPr="00E11228">
        <w:t>Table 6.3.3.6.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7DE740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42A54D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7054E2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194728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6FB8E7E"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B9680F8" w14:textId="77777777" w:rsidR="003D17DE" w:rsidRPr="00E11228" w:rsidRDefault="003D17DE" w:rsidP="001B7A0B">
            <w:pPr>
              <w:pStyle w:val="TAH"/>
            </w:pPr>
            <w:r w:rsidRPr="00E11228">
              <w:t>Description</w:t>
            </w:r>
          </w:p>
        </w:tc>
      </w:tr>
      <w:tr w:rsidR="003D17DE" w:rsidRPr="00E11228" w14:paraId="0DBBF9D8"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16D4EA" w14:textId="77777777" w:rsidR="003D17DE" w:rsidRPr="00E11228" w:rsidRDefault="003D17DE" w:rsidP="001B7A0B">
            <w:pPr>
              <w:pStyle w:val="TAL"/>
            </w:pPr>
            <w:proofErr w:type="spellStart"/>
            <w:r w:rsidRPr="00E11228">
              <w:t>EiJobStatusObject</w:t>
            </w:r>
            <w:proofErr w:type="spellEnd"/>
          </w:p>
        </w:tc>
        <w:tc>
          <w:tcPr>
            <w:tcW w:w="234" w:type="pct"/>
            <w:tcBorders>
              <w:top w:val="single" w:sz="4" w:space="0" w:color="auto"/>
              <w:left w:val="single" w:sz="6" w:space="0" w:color="000000"/>
              <w:bottom w:val="single" w:sz="6" w:space="0" w:color="000000"/>
              <w:right w:val="single" w:sz="6" w:space="0" w:color="000000"/>
            </w:tcBorders>
          </w:tcPr>
          <w:p w14:paraId="52F2E5B4"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B631C48"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3440D39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602351A" w14:textId="77777777" w:rsidR="003D17DE" w:rsidRPr="00E11228" w:rsidRDefault="003D17DE" w:rsidP="001B7A0B">
            <w:pPr>
              <w:pStyle w:val="TAL"/>
            </w:pPr>
            <w:r w:rsidRPr="00E11228">
              <w:t>Requested EI job status object</w:t>
            </w:r>
          </w:p>
        </w:tc>
      </w:tr>
      <w:tr w:rsidR="003D17DE" w:rsidRPr="00E11228" w14:paraId="431D3E9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F6C8D4F"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02761899"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79A53AB"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6886F6F"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B27DB84" w14:textId="77777777" w:rsidR="003D17DE" w:rsidRPr="00E11228" w:rsidRDefault="003D17DE" w:rsidP="001B7A0B">
            <w:pPr>
              <w:pStyle w:val="TAL"/>
            </w:pPr>
            <w:r w:rsidRPr="00E11228">
              <w:t>Detailed problem description</w:t>
            </w:r>
          </w:p>
        </w:tc>
      </w:tr>
    </w:tbl>
    <w:p w14:paraId="53F695B2" w14:textId="77777777" w:rsidR="003D17DE" w:rsidRPr="00E11228" w:rsidRDefault="003D17DE" w:rsidP="003D17DE">
      <w:r w:rsidRPr="00E11228">
        <w:t xml:space="preserve"> </w:t>
      </w:r>
    </w:p>
    <w:p w14:paraId="35D9B704" w14:textId="77777777" w:rsidR="003D17DE" w:rsidRPr="00E11228" w:rsidRDefault="003D17DE" w:rsidP="003D17DE">
      <w:pPr>
        <w:pStyle w:val="Heading5"/>
      </w:pPr>
      <w:r w:rsidRPr="00E11228">
        <w:t>6.2.3.3.4</w:t>
      </w:r>
      <w:r w:rsidRPr="00E11228">
        <w:tab/>
        <w:t>Resource Custom Operations</w:t>
      </w:r>
    </w:p>
    <w:p w14:paraId="7C4ED6C3" w14:textId="77777777" w:rsidR="003D17DE" w:rsidRPr="00E11228" w:rsidRDefault="003D17DE" w:rsidP="003D17DE">
      <w:pPr>
        <w:rPr>
          <w:i/>
        </w:rPr>
      </w:pPr>
      <w:r w:rsidRPr="00E11228">
        <w:t>No custom operations are defined.</w:t>
      </w:r>
    </w:p>
    <w:p w14:paraId="7791ED86" w14:textId="77777777" w:rsidR="003D17DE" w:rsidRPr="00E11228" w:rsidRDefault="003D17DE" w:rsidP="003D17DE">
      <w:pPr>
        <w:pStyle w:val="Heading3"/>
      </w:pPr>
      <w:bookmarkStart w:id="242" w:name="_Toc59104030"/>
      <w:bookmarkStart w:id="243" w:name="_Toc99531891"/>
      <w:bookmarkStart w:id="244" w:name="_Toc119423121"/>
      <w:bookmarkStart w:id="245" w:name="_Toc183010855"/>
      <w:r w:rsidRPr="00E11228">
        <w:t>6.3.4</w:t>
      </w:r>
      <w:r w:rsidRPr="00E11228">
        <w:tab/>
        <w:t>Custom Operations without associated resources</w:t>
      </w:r>
      <w:bookmarkEnd w:id="242"/>
      <w:bookmarkEnd w:id="243"/>
      <w:bookmarkEnd w:id="244"/>
      <w:bookmarkEnd w:id="245"/>
      <w:r w:rsidRPr="00E11228">
        <w:t xml:space="preserve"> </w:t>
      </w:r>
    </w:p>
    <w:p w14:paraId="34522318" w14:textId="77777777" w:rsidR="003D17DE" w:rsidRPr="00E11228" w:rsidRDefault="003D17DE" w:rsidP="003D17DE">
      <w:pPr>
        <w:rPr>
          <w:color w:val="7030A0"/>
        </w:rPr>
      </w:pPr>
      <w:r w:rsidRPr="00E11228">
        <w:t>No custom operations are defined.</w:t>
      </w:r>
    </w:p>
    <w:p w14:paraId="4E191B79" w14:textId="77777777" w:rsidR="003D17DE" w:rsidRPr="00E11228" w:rsidRDefault="003D17DE" w:rsidP="003D17DE">
      <w:pPr>
        <w:pStyle w:val="Heading3"/>
      </w:pPr>
      <w:bookmarkStart w:id="246" w:name="_Toc59104031"/>
      <w:bookmarkStart w:id="247" w:name="_Toc99531892"/>
      <w:bookmarkStart w:id="248" w:name="_Toc119423122"/>
      <w:bookmarkStart w:id="249" w:name="_Toc183010856"/>
      <w:r w:rsidRPr="00E11228">
        <w:t>6.3.5</w:t>
      </w:r>
      <w:r w:rsidRPr="00E11228">
        <w:tab/>
        <w:t>Notifications</w:t>
      </w:r>
      <w:bookmarkEnd w:id="246"/>
      <w:bookmarkEnd w:id="247"/>
      <w:bookmarkEnd w:id="248"/>
      <w:bookmarkEnd w:id="249"/>
    </w:p>
    <w:p w14:paraId="343FBCEF" w14:textId="77777777" w:rsidR="003D17DE" w:rsidRPr="00E11228" w:rsidRDefault="003D17DE" w:rsidP="003D17DE">
      <w:pPr>
        <w:pStyle w:val="Heading4"/>
      </w:pPr>
      <w:r w:rsidRPr="00E11228">
        <w:t>6.3.5.1</w:t>
      </w:r>
      <w:r w:rsidRPr="00E11228">
        <w:tab/>
        <w:t>Notify EI Job Status</w:t>
      </w:r>
    </w:p>
    <w:p w14:paraId="0C3FFDB6" w14:textId="77777777" w:rsidR="003D17DE" w:rsidRPr="00E11228" w:rsidRDefault="003D17DE" w:rsidP="003D17DE">
      <w:pPr>
        <w:pStyle w:val="Heading5"/>
      </w:pPr>
      <w:r w:rsidRPr="00E11228">
        <w:t>6.3.5.1.1</w:t>
      </w:r>
      <w:r w:rsidRPr="00E11228">
        <w:tab/>
        <w:t>Description</w:t>
      </w:r>
    </w:p>
    <w:p w14:paraId="0DF4DD47" w14:textId="77777777" w:rsidR="003D17DE" w:rsidRPr="00E11228" w:rsidRDefault="003D17DE" w:rsidP="003D17DE">
      <w:pPr>
        <w:rPr>
          <w:i/>
        </w:rPr>
      </w:pPr>
      <w:r w:rsidRPr="00E11228">
        <w:t>The resource represents the destination for EI job status notifications.</w:t>
      </w:r>
    </w:p>
    <w:p w14:paraId="05D99C14" w14:textId="77777777" w:rsidR="003D17DE" w:rsidRPr="00E11228" w:rsidRDefault="003D17DE" w:rsidP="003D17DE">
      <w:pPr>
        <w:pStyle w:val="Heading5"/>
      </w:pPr>
      <w:r w:rsidRPr="00E11228">
        <w:t>6.3.5.1.2</w:t>
      </w:r>
      <w:r w:rsidRPr="00E11228">
        <w:tab/>
        <w:t>Resource Definition</w:t>
      </w:r>
    </w:p>
    <w:p w14:paraId="08454FFC" w14:textId="77777777" w:rsidR="003D17DE" w:rsidRPr="00E11228" w:rsidRDefault="003D17DE" w:rsidP="003D17DE">
      <w:pPr>
        <w:rPr>
          <w:i/>
        </w:rPr>
      </w:pPr>
      <w:r w:rsidRPr="00E11228">
        <w:t>The Resource URI is a callback URI provided as a query parameter in URL when creating an EI job.</w:t>
      </w:r>
    </w:p>
    <w:p w14:paraId="661A2A2C" w14:textId="77777777" w:rsidR="003D17DE" w:rsidRPr="00E11228" w:rsidRDefault="003D17DE" w:rsidP="003D17DE">
      <w:pPr>
        <w:pStyle w:val="Heading5"/>
      </w:pPr>
      <w:r w:rsidRPr="00E11228">
        <w:t>6.3.5.1.3</w:t>
      </w:r>
      <w:r w:rsidRPr="00E11228">
        <w:tab/>
        <w:t>Resource Standard Methods</w:t>
      </w:r>
    </w:p>
    <w:p w14:paraId="266CCD5E" w14:textId="77777777" w:rsidR="003D17DE" w:rsidRPr="00E11228" w:rsidRDefault="003D17DE" w:rsidP="0000026F">
      <w:pPr>
        <w:pStyle w:val="H6"/>
      </w:pPr>
      <w:r w:rsidRPr="00E11228">
        <w:t>6.3.5.1.3.1</w:t>
      </w:r>
      <w:r w:rsidRPr="00E11228">
        <w:tab/>
        <w:t>HTTP POST</w:t>
      </w:r>
    </w:p>
    <w:p w14:paraId="370F5E20" w14:textId="77777777" w:rsidR="003D17DE" w:rsidRPr="00E11228" w:rsidRDefault="003D17DE" w:rsidP="003D17DE">
      <w:r w:rsidRPr="00E11228">
        <w:t>This method shall support the request data structures specified in table 6.3.5.1.3.1-1 and the response data structures and response codes specified in table 6.3.5.1.3.1-2.</w:t>
      </w:r>
    </w:p>
    <w:p w14:paraId="639AB655" w14:textId="77777777" w:rsidR="003D17DE" w:rsidRPr="00E11228" w:rsidRDefault="003D17DE" w:rsidP="003D17DE">
      <w:pPr>
        <w:pStyle w:val="TH"/>
      </w:pPr>
      <w:r w:rsidRPr="00E11228">
        <w:t>Table 6.3.5.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257C24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151CA5F"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9CD8323"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5C2CD3BE"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EC40DF2" w14:textId="77777777" w:rsidR="003D17DE" w:rsidRPr="00E11228" w:rsidRDefault="003D17DE" w:rsidP="001B7A0B">
            <w:pPr>
              <w:pStyle w:val="TAH"/>
            </w:pPr>
            <w:r w:rsidRPr="00E11228">
              <w:t>Description</w:t>
            </w:r>
          </w:p>
        </w:tc>
      </w:tr>
      <w:tr w:rsidR="003D17DE" w:rsidRPr="00E11228" w14:paraId="7A3E6E6A"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7BC5BF16" w14:textId="77777777" w:rsidR="003D17DE" w:rsidRPr="00E11228" w:rsidRDefault="003D17DE" w:rsidP="001B7A0B">
            <w:pPr>
              <w:pStyle w:val="TAL"/>
            </w:pPr>
            <w:proofErr w:type="spellStart"/>
            <w:r w:rsidRPr="00E11228">
              <w:t>EiJobStatusObject</w:t>
            </w:r>
            <w:proofErr w:type="spellEnd"/>
          </w:p>
        </w:tc>
        <w:tc>
          <w:tcPr>
            <w:tcW w:w="450" w:type="dxa"/>
            <w:tcBorders>
              <w:top w:val="single" w:sz="4" w:space="0" w:color="auto"/>
              <w:left w:val="single" w:sz="6" w:space="0" w:color="000000"/>
              <w:bottom w:val="single" w:sz="6" w:space="0" w:color="000000"/>
              <w:right w:val="single" w:sz="6" w:space="0" w:color="000000"/>
            </w:tcBorders>
          </w:tcPr>
          <w:p w14:paraId="6C40BB42" w14:textId="77777777" w:rsidR="003D17DE" w:rsidRPr="00E11228" w:rsidRDefault="003D17DE" w:rsidP="001B7A0B">
            <w:pPr>
              <w:pStyle w:val="TAC"/>
            </w:pPr>
            <w:r w:rsidRPr="00E11228">
              <w:t>M</w:t>
            </w:r>
          </w:p>
        </w:tc>
        <w:tc>
          <w:tcPr>
            <w:tcW w:w="1170" w:type="dxa"/>
            <w:tcBorders>
              <w:top w:val="single" w:sz="4" w:space="0" w:color="auto"/>
              <w:left w:val="single" w:sz="6" w:space="0" w:color="000000"/>
              <w:bottom w:val="single" w:sz="6" w:space="0" w:color="000000"/>
              <w:right w:val="single" w:sz="6" w:space="0" w:color="000000"/>
            </w:tcBorders>
          </w:tcPr>
          <w:p w14:paraId="0A5CC519"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2401F5C6" w14:textId="77777777" w:rsidR="003D17DE" w:rsidRPr="00E11228" w:rsidRDefault="003D17DE" w:rsidP="001B7A0B">
            <w:pPr>
              <w:pStyle w:val="TAL"/>
            </w:pPr>
            <w:r w:rsidRPr="00E11228">
              <w:t>Notify EI job status</w:t>
            </w:r>
          </w:p>
        </w:tc>
      </w:tr>
    </w:tbl>
    <w:p w14:paraId="481ECF45" w14:textId="77777777" w:rsidR="003D17DE" w:rsidRPr="00E11228" w:rsidRDefault="003D17DE" w:rsidP="003D17DE"/>
    <w:p w14:paraId="61026028" w14:textId="77777777" w:rsidR="003D17DE" w:rsidRPr="00E11228" w:rsidRDefault="003D17DE" w:rsidP="003D17DE">
      <w:pPr>
        <w:pStyle w:val="TH"/>
      </w:pPr>
      <w:r w:rsidRPr="00E11228">
        <w:t>Table 6.3.5.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3B5C22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32FD36C"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CCE977F"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C96C4FF"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2F1026A8"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9A7C177" w14:textId="77777777" w:rsidR="003D17DE" w:rsidRPr="00E11228" w:rsidRDefault="003D17DE" w:rsidP="001B7A0B">
            <w:pPr>
              <w:pStyle w:val="TAH"/>
            </w:pPr>
            <w:r w:rsidRPr="00E11228">
              <w:t>Description</w:t>
            </w:r>
          </w:p>
        </w:tc>
      </w:tr>
      <w:tr w:rsidR="003D17DE" w:rsidRPr="00E11228" w14:paraId="7855D1E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EE7314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065A7771"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7A4ED4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D2EFA8E"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3E4F03E9" w14:textId="77777777" w:rsidR="003D17DE" w:rsidRPr="00E11228" w:rsidRDefault="003D17DE" w:rsidP="001B7A0B">
            <w:pPr>
              <w:pStyle w:val="TAL"/>
            </w:pPr>
            <w:r w:rsidRPr="00E11228">
              <w:t>Confirmation of received notification</w:t>
            </w:r>
          </w:p>
        </w:tc>
      </w:tr>
    </w:tbl>
    <w:p w14:paraId="0F620647" w14:textId="77777777" w:rsidR="003D17DE" w:rsidRPr="00E11228" w:rsidRDefault="003D17DE" w:rsidP="003D17DE"/>
    <w:p w14:paraId="3E977B61" w14:textId="77777777" w:rsidR="003D17DE" w:rsidRPr="00E11228" w:rsidRDefault="003D17DE" w:rsidP="003D17DE">
      <w:pPr>
        <w:pStyle w:val="Heading3"/>
      </w:pPr>
      <w:bookmarkStart w:id="250" w:name="_Toc59104032"/>
      <w:bookmarkStart w:id="251" w:name="_Toc99531893"/>
      <w:bookmarkStart w:id="252" w:name="_Toc119423123"/>
      <w:bookmarkStart w:id="253" w:name="_Toc183010857"/>
      <w:r w:rsidRPr="00E11228">
        <w:t>6.3.6</w:t>
      </w:r>
      <w:r w:rsidRPr="00E11228">
        <w:tab/>
        <w:t>Delivery</w:t>
      </w:r>
      <w:bookmarkEnd w:id="250"/>
      <w:bookmarkEnd w:id="251"/>
      <w:bookmarkEnd w:id="252"/>
      <w:bookmarkEnd w:id="253"/>
    </w:p>
    <w:p w14:paraId="54650ACF" w14:textId="77777777" w:rsidR="003D17DE" w:rsidRPr="00E11228" w:rsidRDefault="003D17DE" w:rsidP="003D17DE">
      <w:pPr>
        <w:pStyle w:val="Heading4"/>
      </w:pPr>
      <w:r w:rsidRPr="00E11228">
        <w:t>6.3.6.1</w:t>
      </w:r>
      <w:r w:rsidRPr="00E11228">
        <w:tab/>
        <w:t>Deliver EI job result</w:t>
      </w:r>
    </w:p>
    <w:p w14:paraId="435C877B" w14:textId="77777777" w:rsidR="003D17DE" w:rsidRPr="00E11228" w:rsidRDefault="003D17DE" w:rsidP="003D17DE">
      <w:pPr>
        <w:pStyle w:val="Heading5"/>
      </w:pPr>
      <w:r w:rsidRPr="00E11228">
        <w:t>6.3.6.1.1</w:t>
      </w:r>
      <w:r w:rsidRPr="00E11228">
        <w:tab/>
        <w:t>Description</w:t>
      </w:r>
    </w:p>
    <w:p w14:paraId="4FC6632F" w14:textId="77777777" w:rsidR="003D17DE" w:rsidRPr="00E11228" w:rsidRDefault="003D17DE" w:rsidP="003D17DE">
      <w:pPr>
        <w:rPr>
          <w:i/>
        </w:rPr>
      </w:pPr>
      <w:r w:rsidRPr="00E11228">
        <w:t>The resource represents the destination for delivery of EI job result in the case of push-based delivery.</w:t>
      </w:r>
    </w:p>
    <w:p w14:paraId="08D7D253" w14:textId="77777777" w:rsidR="003D17DE" w:rsidRPr="00E11228" w:rsidRDefault="003D17DE" w:rsidP="003D17DE">
      <w:pPr>
        <w:pStyle w:val="Heading5"/>
      </w:pPr>
      <w:r w:rsidRPr="00E11228">
        <w:t>6.3.6.1.2</w:t>
      </w:r>
      <w:r w:rsidRPr="00E11228">
        <w:tab/>
        <w:t>Resource Definition</w:t>
      </w:r>
    </w:p>
    <w:p w14:paraId="5AAC823B" w14:textId="77777777" w:rsidR="003D17DE" w:rsidRPr="00E11228" w:rsidRDefault="003D17DE" w:rsidP="003D17DE">
      <w:pPr>
        <w:rPr>
          <w:i/>
        </w:rPr>
      </w:pPr>
      <w:r w:rsidRPr="00E11228">
        <w:t>The Resource URI is a target URI provided in the EI job object during EI job creation.</w:t>
      </w:r>
    </w:p>
    <w:p w14:paraId="270D0799" w14:textId="77777777" w:rsidR="003D17DE" w:rsidRPr="00E11228" w:rsidRDefault="003D17DE" w:rsidP="003D17DE">
      <w:pPr>
        <w:pStyle w:val="Heading5"/>
      </w:pPr>
      <w:r w:rsidRPr="00E11228">
        <w:t>6.3.6.1.3</w:t>
      </w:r>
      <w:r w:rsidRPr="00E11228">
        <w:tab/>
        <w:t>Resource Standard Methods</w:t>
      </w:r>
    </w:p>
    <w:p w14:paraId="43DE4F81" w14:textId="77777777" w:rsidR="003D17DE" w:rsidRPr="00E11228" w:rsidRDefault="003D17DE" w:rsidP="0000026F">
      <w:pPr>
        <w:pStyle w:val="H6"/>
      </w:pPr>
      <w:r w:rsidRPr="00E11228">
        <w:t>6.3.6.1.3.1</w:t>
      </w:r>
      <w:r w:rsidRPr="00E11228">
        <w:tab/>
        <w:t>HTTP POST</w:t>
      </w:r>
    </w:p>
    <w:p w14:paraId="429CF09D" w14:textId="77777777" w:rsidR="003D17DE" w:rsidRPr="00E11228" w:rsidRDefault="003D17DE" w:rsidP="003D17DE">
      <w:r w:rsidRPr="00E11228">
        <w:t>This method shall support the request data structures specified in table 6.3.6.1.3.1-1 and the response data structures and response codes specified in table 6.3.6.1.3.1-2.</w:t>
      </w:r>
    </w:p>
    <w:p w14:paraId="19C78E54" w14:textId="77777777" w:rsidR="003D17DE" w:rsidRPr="00E11228" w:rsidRDefault="003D17DE" w:rsidP="003D17DE">
      <w:pPr>
        <w:pStyle w:val="TH"/>
      </w:pPr>
      <w:r w:rsidRPr="00E11228">
        <w:t>Table 6.3.6.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42CB1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7ABF7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409C78"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38BF6915"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22F1B07" w14:textId="77777777" w:rsidR="003D17DE" w:rsidRPr="00E11228" w:rsidRDefault="003D17DE" w:rsidP="001B7A0B">
            <w:pPr>
              <w:pStyle w:val="TAH"/>
            </w:pPr>
            <w:r w:rsidRPr="00E11228">
              <w:t>Description</w:t>
            </w:r>
          </w:p>
        </w:tc>
      </w:tr>
      <w:tr w:rsidR="003D17DE" w:rsidRPr="00E11228" w14:paraId="4E308481"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41A4A8DF" w14:textId="77777777" w:rsidR="003D17DE" w:rsidRPr="00E11228" w:rsidRDefault="003D17DE" w:rsidP="001B7A0B">
            <w:pPr>
              <w:pStyle w:val="TAL"/>
            </w:pPr>
            <w:proofErr w:type="spellStart"/>
            <w:r w:rsidRPr="00E11228">
              <w:t>EiJobResultObject</w:t>
            </w:r>
            <w:proofErr w:type="spellEnd"/>
          </w:p>
        </w:tc>
        <w:tc>
          <w:tcPr>
            <w:tcW w:w="450" w:type="dxa"/>
            <w:tcBorders>
              <w:top w:val="single" w:sz="4" w:space="0" w:color="auto"/>
              <w:left w:val="single" w:sz="6" w:space="0" w:color="000000"/>
              <w:bottom w:val="single" w:sz="6" w:space="0" w:color="000000"/>
              <w:right w:val="single" w:sz="6" w:space="0" w:color="000000"/>
            </w:tcBorders>
          </w:tcPr>
          <w:p w14:paraId="64EF3865"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48535C2C"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4103E9E3" w14:textId="77777777" w:rsidR="003D17DE" w:rsidRPr="00E11228" w:rsidRDefault="003D17DE" w:rsidP="001B7A0B">
            <w:pPr>
              <w:pStyle w:val="TAL"/>
            </w:pPr>
            <w:r w:rsidRPr="00E11228">
              <w:t>Carry EI payload, i.e. the result from an EI job</w:t>
            </w:r>
          </w:p>
        </w:tc>
      </w:tr>
    </w:tbl>
    <w:p w14:paraId="365816F1" w14:textId="77777777" w:rsidR="003D17DE" w:rsidRPr="00E11228" w:rsidRDefault="003D17DE" w:rsidP="003D17DE"/>
    <w:p w14:paraId="6C74D95D" w14:textId="77777777" w:rsidR="003D17DE" w:rsidRPr="00E11228" w:rsidRDefault="003D17DE" w:rsidP="003D17DE">
      <w:pPr>
        <w:pStyle w:val="TH"/>
      </w:pPr>
      <w:r w:rsidRPr="00E11228">
        <w:t>Table 6.3.6.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2746651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9C3BF5E"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5915948"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41AFAB7"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4A113D55"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26AD3A7" w14:textId="77777777" w:rsidR="003D17DE" w:rsidRPr="00E11228" w:rsidRDefault="003D17DE" w:rsidP="001B7A0B">
            <w:pPr>
              <w:pStyle w:val="TAH"/>
            </w:pPr>
            <w:r w:rsidRPr="00E11228">
              <w:t>Description</w:t>
            </w:r>
          </w:p>
        </w:tc>
      </w:tr>
      <w:tr w:rsidR="003D17DE" w:rsidRPr="00E11228" w14:paraId="20255D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A1F342"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29FE1022"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12BDA41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104C1777"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22CEA4D" w14:textId="77777777" w:rsidR="003D17DE" w:rsidRPr="00E11228" w:rsidRDefault="003D17DE" w:rsidP="001B7A0B">
            <w:pPr>
              <w:pStyle w:val="TAL"/>
            </w:pPr>
            <w:r w:rsidRPr="00E11228">
              <w:t>Confirmation of received notification</w:t>
            </w:r>
          </w:p>
        </w:tc>
      </w:tr>
      <w:tr w:rsidR="003D17DE" w:rsidRPr="00E11228" w14:paraId="16C7277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46F5D5D" w14:textId="77777777" w:rsidR="003D17DE" w:rsidRPr="00E11228" w:rsidRDefault="003D17DE" w:rsidP="001B7A0B">
            <w:pPr>
              <w:pStyle w:val="TAL"/>
            </w:pPr>
            <w:proofErr w:type="spellStart"/>
            <w:r w:rsidRPr="00E11228">
              <w:t>ProblemDetails</w:t>
            </w:r>
            <w:proofErr w:type="spellEnd"/>
          </w:p>
        </w:tc>
        <w:tc>
          <w:tcPr>
            <w:tcW w:w="234" w:type="pct"/>
            <w:tcBorders>
              <w:top w:val="single" w:sz="4" w:space="0" w:color="auto"/>
              <w:left w:val="single" w:sz="6" w:space="0" w:color="000000"/>
              <w:bottom w:val="single" w:sz="6" w:space="0" w:color="000000"/>
              <w:right w:val="single" w:sz="6" w:space="0" w:color="000000"/>
            </w:tcBorders>
          </w:tcPr>
          <w:p w14:paraId="4F5DA7FA"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570210F0"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550AF57"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3636285" w14:textId="77777777" w:rsidR="003D17DE" w:rsidRPr="00E11228" w:rsidRDefault="003D17DE" w:rsidP="001B7A0B">
            <w:pPr>
              <w:pStyle w:val="TAL"/>
            </w:pPr>
            <w:r w:rsidRPr="00E11228">
              <w:t>Detailed problem description</w:t>
            </w:r>
          </w:p>
        </w:tc>
      </w:tr>
    </w:tbl>
    <w:p w14:paraId="7142AF76" w14:textId="77777777" w:rsidR="003D17DE" w:rsidRPr="00E11228" w:rsidRDefault="003D17DE" w:rsidP="003D17DE">
      <w:pPr>
        <w:spacing w:after="0"/>
        <w:rPr>
          <w:rFonts w:ascii="Arial" w:hAnsi="Arial" w:cs="Arial"/>
          <w:color w:val="FF0000"/>
          <w:sz w:val="28"/>
          <w:szCs w:val="32"/>
        </w:rPr>
      </w:pPr>
    </w:p>
    <w:p w14:paraId="265245E5" w14:textId="77777777" w:rsidR="003D17DE" w:rsidRPr="00E11228" w:rsidRDefault="003D17DE" w:rsidP="003D17DE">
      <w:pPr>
        <w:pStyle w:val="Heading3"/>
      </w:pPr>
      <w:bookmarkStart w:id="254" w:name="_Toc59104033"/>
      <w:bookmarkStart w:id="255" w:name="_Toc99531894"/>
      <w:bookmarkStart w:id="256" w:name="_Toc119423124"/>
      <w:bookmarkStart w:id="257" w:name="_Toc183010858"/>
      <w:r w:rsidRPr="00E11228">
        <w:t>6.3.7</w:t>
      </w:r>
      <w:r w:rsidRPr="00E11228">
        <w:tab/>
        <w:t>Data model</w:t>
      </w:r>
      <w:bookmarkEnd w:id="254"/>
      <w:bookmarkEnd w:id="255"/>
      <w:bookmarkEnd w:id="256"/>
      <w:bookmarkEnd w:id="257"/>
    </w:p>
    <w:p w14:paraId="3D5017C4" w14:textId="77777777" w:rsidR="003D17DE" w:rsidRPr="00E11228" w:rsidRDefault="003D17DE" w:rsidP="003D17DE">
      <w:pPr>
        <w:pStyle w:val="Heading4"/>
      </w:pPr>
      <w:r w:rsidRPr="00E11228">
        <w:t>6.3.7.1</w:t>
      </w:r>
      <w:r w:rsidRPr="00E11228">
        <w:tab/>
        <w:t>Introduction</w:t>
      </w:r>
    </w:p>
    <w:p w14:paraId="44AC8F2C" w14:textId="77777777" w:rsidR="003D17DE" w:rsidRPr="00E11228" w:rsidRDefault="003D17DE" w:rsidP="003D17DE">
      <w:r w:rsidRPr="00E11228">
        <w:t xml:space="preserve">This clause specifies the application protocol data model supported by the A1-EI API. </w:t>
      </w:r>
    </w:p>
    <w:p w14:paraId="2AFD6413" w14:textId="55C5E682" w:rsidR="003D17DE" w:rsidRPr="00E11228" w:rsidRDefault="003D17DE" w:rsidP="003D17DE">
      <w:bookmarkStart w:id="258" w:name="_Toc50558805"/>
      <w:r w:rsidRPr="00E11228">
        <w:t>The data model for the data types transported in the A1-EI procedures is defined in A1TD [4]</w:t>
      </w:r>
      <w:r w:rsidR="00331012">
        <w:t>, clause 8</w:t>
      </w:r>
      <w:r w:rsidRPr="00E11228">
        <w:t>.</w:t>
      </w:r>
    </w:p>
    <w:p w14:paraId="55F5059E" w14:textId="77777777" w:rsidR="003D17DE" w:rsidRPr="00E11228" w:rsidRDefault="003D17DE" w:rsidP="003D17DE">
      <w:pPr>
        <w:pStyle w:val="Heading4"/>
      </w:pPr>
      <w:r w:rsidRPr="00E11228">
        <w:t>6.3.7.2</w:t>
      </w:r>
      <w:r w:rsidRPr="00E11228">
        <w:tab/>
      </w:r>
      <w:bookmarkEnd w:id="258"/>
      <w:r w:rsidRPr="00E11228">
        <w:t>Simple data types and enumerations</w:t>
      </w:r>
    </w:p>
    <w:p w14:paraId="33E55AA3" w14:textId="77777777" w:rsidR="003D17DE" w:rsidRPr="00E11228" w:rsidRDefault="003D17DE" w:rsidP="003D17DE">
      <w:pPr>
        <w:pStyle w:val="Heading5"/>
      </w:pPr>
      <w:r w:rsidRPr="00E11228">
        <w:t>6.3.7.2.1</w:t>
      </w:r>
      <w:r w:rsidRPr="00E11228">
        <w:tab/>
        <w:t>Simple data types</w:t>
      </w:r>
    </w:p>
    <w:p w14:paraId="00D2E9B3" w14:textId="77777777" w:rsidR="003D17DE" w:rsidRPr="00E11228" w:rsidRDefault="003D17DE" w:rsidP="003D17DE">
      <w:r w:rsidRPr="00E11228">
        <w:t>The resource identifiers defined in clause 5.3.2.4 include EI type identifier or EI job identifier based on the simple data types specified in table 6.3.7.2.1-1.</w:t>
      </w:r>
    </w:p>
    <w:p w14:paraId="365C1A45" w14:textId="77777777" w:rsidR="003D17DE" w:rsidRPr="00E11228" w:rsidRDefault="003D17DE" w:rsidP="003D17DE">
      <w:pPr>
        <w:pStyle w:val="TH"/>
      </w:pPr>
      <w:r w:rsidRPr="00E11228">
        <w:t>Table 6.3.7.2.1-1: General d</w:t>
      </w:r>
      <w:r w:rsidRPr="00E11228">
        <w:rPr>
          <w:noProof/>
        </w:rPr>
        <w:t>efinition of simple data types for URI identifier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200FA9D8"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668A349"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74CDAC4"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5A719AB2"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5348847E" w14:textId="77777777" w:rsidR="003D17DE" w:rsidRPr="00E11228" w:rsidRDefault="003D17DE" w:rsidP="001B7A0B">
            <w:pPr>
              <w:pStyle w:val="TAH"/>
            </w:pPr>
            <w:r w:rsidRPr="00E11228">
              <w:t>Applicability</w:t>
            </w:r>
          </w:p>
        </w:tc>
      </w:tr>
      <w:tr w:rsidR="003D17DE" w:rsidRPr="00E11228" w14:paraId="03CCCC90"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5AB" w14:textId="77777777" w:rsidR="003D17DE" w:rsidRPr="00E11228" w:rsidRDefault="003D17DE" w:rsidP="001B7A0B">
            <w:pPr>
              <w:pStyle w:val="TAL"/>
            </w:pPr>
            <w:r w:rsidRPr="00E11228">
              <w:t>Ei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7E91"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5421320D" w14:textId="08381CC0" w:rsidR="003D17DE" w:rsidRPr="00E11228" w:rsidRDefault="003D17DE" w:rsidP="001B7A0B">
            <w:pPr>
              <w:pStyle w:val="TAL"/>
            </w:pPr>
            <w:r w:rsidRPr="00E11228">
              <w:t>EI type identifier assigned by the owner of an EI type definition</w:t>
            </w:r>
            <w:r w:rsidR="00331012">
              <w:t xml:space="preserve"> (see clause 6.3.3.1.3)</w:t>
            </w:r>
          </w:p>
        </w:tc>
        <w:tc>
          <w:tcPr>
            <w:tcW w:w="1328" w:type="pct"/>
            <w:tcBorders>
              <w:top w:val="single" w:sz="4" w:space="0" w:color="auto"/>
              <w:left w:val="single" w:sz="4" w:space="0" w:color="auto"/>
              <w:bottom w:val="single" w:sz="4" w:space="0" w:color="auto"/>
              <w:right w:val="single" w:sz="4" w:space="0" w:color="auto"/>
            </w:tcBorders>
          </w:tcPr>
          <w:p w14:paraId="188A1177" w14:textId="77777777" w:rsidR="003D17DE" w:rsidRPr="00E11228" w:rsidRDefault="003D17DE" w:rsidP="001B7A0B">
            <w:pPr>
              <w:pStyle w:val="TAL"/>
            </w:pPr>
            <w:r w:rsidRPr="00E11228">
              <w:t>used in URI</w:t>
            </w:r>
          </w:p>
        </w:tc>
      </w:tr>
      <w:tr w:rsidR="003D17DE" w:rsidRPr="00E11228" w14:paraId="6F2FAFE7"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6AFB" w14:textId="77777777" w:rsidR="003D17DE" w:rsidRPr="00E11228" w:rsidRDefault="003D17DE" w:rsidP="001B7A0B">
            <w:pPr>
              <w:pStyle w:val="TAL"/>
            </w:pPr>
            <w:proofErr w:type="spellStart"/>
            <w:r w:rsidRPr="00E11228">
              <w:t>EiJobId</w:t>
            </w:r>
            <w:proofErr w:type="spellEnd"/>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01A3"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053CBDFC" w14:textId="383A4C8A" w:rsidR="003D17DE" w:rsidRPr="00E11228" w:rsidRDefault="003D17DE" w:rsidP="001B7A0B">
            <w:pPr>
              <w:pStyle w:val="TAL"/>
            </w:pPr>
            <w:r w:rsidRPr="00E11228">
              <w:t>EI job identifier assigned by the A1-EI Consumer when an EI job is created</w:t>
            </w:r>
            <w:r w:rsidR="00331012">
              <w:t xml:space="preserve"> (see clause 6.3.3.1.4)</w:t>
            </w:r>
          </w:p>
        </w:tc>
        <w:tc>
          <w:tcPr>
            <w:tcW w:w="1328" w:type="pct"/>
            <w:tcBorders>
              <w:top w:val="single" w:sz="4" w:space="0" w:color="auto"/>
              <w:left w:val="single" w:sz="4" w:space="0" w:color="auto"/>
              <w:bottom w:val="single" w:sz="4" w:space="0" w:color="auto"/>
              <w:right w:val="single" w:sz="4" w:space="0" w:color="auto"/>
            </w:tcBorders>
          </w:tcPr>
          <w:p w14:paraId="06511217" w14:textId="77777777" w:rsidR="003D17DE" w:rsidRPr="00E11228" w:rsidRDefault="003D17DE" w:rsidP="001B7A0B">
            <w:pPr>
              <w:pStyle w:val="TAL"/>
            </w:pPr>
            <w:r w:rsidRPr="00E11228">
              <w:t>used in URI</w:t>
            </w:r>
          </w:p>
        </w:tc>
      </w:tr>
    </w:tbl>
    <w:p w14:paraId="137C2FED" w14:textId="77777777" w:rsidR="003D17DE" w:rsidRPr="00E11228" w:rsidRDefault="003D17DE" w:rsidP="003D17DE">
      <w:pPr>
        <w:spacing w:after="0"/>
      </w:pPr>
    </w:p>
    <w:p w14:paraId="1E474615" w14:textId="77777777" w:rsidR="003D17DE" w:rsidRPr="00E11228" w:rsidRDefault="003D17DE" w:rsidP="003D17DE">
      <w:pPr>
        <w:pStyle w:val="TH"/>
      </w:pPr>
      <w:r w:rsidRPr="00E11228">
        <w:t>Table 6.3.7.2.1-2: General d</w:t>
      </w:r>
      <w:r w:rsidRPr="00E11228">
        <w:rPr>
          <w:noProof/>
        </w:rPr>
        <w:t>efinition of simple data types for callback URIs</w:t>
      </w:r>
    </w:p>
    <w:tbl>
      <w:tblPr>
        <w:tblW w:w="4765" w:type="pct"/>
        <w:jc w:val="center"/>
        <w:tblLayout w:type="fixed"/>
        <w:tblCellMar>
          <w:left w:w="28" w:type="dxa"/>
          <w:right w:w="0" w:type="dxa"/>
        </w:tblCellMar>
        <w:tblLook w:val="0000" w:firstRow="0" w:lastRow="0" w:firstColumn="0" w:lastColumn="0" w:noHBand="0" w:noVBand="0"/>
      </w:tblPr>
      <w:tblGrid>
        <w:gridCol w:w="2376"/>
        <w:gridCol w:w="1621"/>
        <w:gridCol w:w="3142"/>
        <w:gridCol w:w="2577"/>
      </w:tblGrid>
      <w:tr w:rsidR="003D17DE" w:rsidRPr="00E11228" w14:paraId="4B1244B5"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5842D6" w14:textId="77777777" w:rsidR="003D17DE" w:rsidRPr="00E11228" w:rsidRDefault="003D17DE" w:rsidP="001B7A0B">
            <w:pPr>
              <w:pStyle w:val="TAH"/>
            </w:pPr>
            <w:r w:rsidRPr="00E11228">
              <w:t>Callback URI</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08CFDA" w14:textId="77777777" w:rsidR="003D17DE" w:rsidRPr="00E11228" w:rsidRDefault="003D17DE" w:rsidP="001B7A0B">
            <w:pPr>
              <w:pStyle w:val="TAH"/>
            </w:pPr>
            <w:r w:rsidRPr="00E11228">
              <w:t>Type Definition</w:t>
            </w:r>
          </w:p>
        </w:tc>
        <w:tc>
          <w:tcPr>
            <w:tcW w:w="1617" w:type="pct"/>
            <w:tcBorders>
              <w:top w:val="single" w:sz="4" w:space="0" w:color="auto"/>
              <w:left w:val="single" w:sz="4" w:space="0" w:color="auto"/>
              <w:bottom w:val="single" w:sz="4" w:space="0" w:color="auto"/>
              <w:right w:val="single" w:sz="4" w:space="0" w:color="auto"/>
            </w:tcBorders>
            <w:shd w:val="clear" w:color="auto" w:fill="C0C0C0"/>
          </w:tcPr>
          <w:p w14:paraId="351ABC4E" w14:textId="77777777" w:rsidR="003D17DE" w:rsidRPr="00E11228" w:rsidRDefault="003D17DE" w:rsidP="001B7A0B">
            <w:pPr>
              <w:pStyle w:val="TAH"/>
            </w:pPr>
            <w:r w:rsidRPr="00E11228">
              <w:t>Description</w:t>
            </w:r>
          </w:p>
        </w:tc>
        <w:tc>
          <w:tcPr>
            <w:tcW w:w="1326" w:type="pct"/>
            <w:tcBorders>
              <w:top w:val="single" w:sz="4" w:space="0" w:color="auto"/>
              <w:left w:val="single" w:sz="4" w:space="0" w:color="auto"/>
              <w:bottom w:val="single" w:sz="4" w:space="0" w:color="auto"/>
              <w:right w:val="single" w:sz="4" w:space="0" w:color="auto"/>
            </w:tcBorders>
            <w:shd w:val="clear" w:color="auto" w:fill="C0C0C0"/>
          </w:tcPr>
          <w:p w14:paraId="5DB6DB91" w14:textId="77777777" w:rsidR="003D17DE" w:rsidRPr="00E11228" w:rsidRDefault="003D17DE" w:rsidP="001B7A0B">
            <w:pPr>
              <w:pStyle w:val="TAH"/>
            </w:pPr>
            <w:r w:rsidRPr="00E11228">
              <w:t>Applicability</w:t>
            </w:r>
          </w:p>
        </w:tc>
      </w:tr>
      <w:tr w:rsidR="003D17DE" w:rsidRPr="00E11228" w14:paraId="1FE98DC3" w14:textId="77777777" w:rsidTr="001B7A0B">
        <w:trPr>
          <w:trHeight w:val="680"/>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B756" w14:textId="77777777" w:rsidR="003D17DE" w:rsidRPr="00E11228" w:rsidRDefault="003D17DE" w:rsidP="001B7A0B">
            <w:pPr>
              <w:pStyle w:val="TAL"/>
            </w:pPr>
            <w:proofErr w:type="spellStart"/>
            <w:r w:rsidRPr="00E11228">
              <w:t>jobStatusNotificationUri</w:t>
            </w:r>
            <w:proofErr w:type="spellEnd"/>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2115"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2421D701" w14:textId="1688D98E" w:rsidR="003D17DE" w:rsidRPr="00E11228" w:rsidRDefault="003D17DE" w:rsidP="001B7A0B">
            <w:pPr>
              <w:pStyle w:val="TAL"/>
            </w:pPr>
            <w:r w:rsidRPr="00E11228">
              <w:t>target URI for EI job status notif</w:t>
            </w:r>
            <w:r w:rsidR="00F32E03" w:rsidRPr="00E11228">
              <w:t>i</w:t>
            </w:r>
            <w:r w:rsidRPr="00E11228">
              <w:t>cations</w:t>
            </w:r>
          </w:p>
        </w:tc>
        <w:tc>
          <w:tcPr>
            <w:tcW w:w="1326" w:type="pct"/>
            <w:tcBorders>
              <w:top w:val="single" w:sz="4" w:space="0" w:color="auto"/>
              <w:left w:val="single" w:sz="4" w:space="0" w:color="auto"/>
              <w:bottom w:val="single" w:sz="4" w:space="0" w:color="auto"/>
              <w:right w:val="single" w:sz="4" w:space="0" w:color="auto"/>
            </w:tcBorders>
          </w:tcPr>
          <w:p w14:paraId="414219EE" w14:textId="77777777" w:rsidR="003D17DE" w:rsidRPr="00E11228" w:rsidRDefault="003D17DE" w:rsidP="001B7A0B">
            <w:pPr>
              <w:pStyle w:val="TAL"/>
            </w:pPr>
            <w:r w:rsidRPr="00E11228">
              <w:t>provided in EI Job object and used in job status notification procedure</w:t>
            </w:r>
          </w:p>
        </w:tc>
      </w:tr>
      <w:tr w:rsidR="003D17DE" w:rsidRPr="00E11228" w14:paraId="27052DC6"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0448F" w14:textId="77777777" w:rsidR="003D17DE" w:rsidRPr="00E11228" w:rsidRDefault="003D17DE" w:rsidP="001B7A0B">
            <w:pPr>
              <w:pStyle w:val="TAL"/>
            </w:pPr>
            <w:proofErr w:type="spellStart"/>
            <w:r w:rsidRPr="00E11228">
              <w:t>jobResultUri</w:t>
            </w:r>
            <w:proofErr w:type="spellEnd"/>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102B"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701022E0" w14:textId="77777777" w:rsidR="003D17DE" w:rsidRPr="00E11228" w:rsidRDefault="003D17DE" w:rsidP="001B7A0B">
            <w:pPr>
              <w:pStyle w:val="TAL"/>
            </w:pPr>
            <w:r w:rsidRPr="00E11228">
              <w:t>target URI for EI job results</w:t>
            </w:r>
          </w:p>
        </w:tc>
        <w:tc>
          <w:tcPr>
            <w:tcW w:w="1326" w:type="pct"/>
            <w:tcBorders>
              <w:top w:val="single" w:sz="4" w:space="0" w:color="auto"/>
              <w:left w:val="single" w:sz="4" w:space="0" w:color="auto"/>
              <w:bottom w:val="single" w:sz="4" w:space="0" w:color="auto"/>
              <w:right w:val="single" w:sz="4" w:space="0" w:color="auto"/>
            </w:tcBorders>
          </w:tcPr>
          <w:p w14:paraId="3616E2BD" w14:textId="77777777" w:rsidR="003D17DE" w:rsidRPr="00E11228" w:rsidRDefault="003D17DE" w:rsidP="001B7A0B">
            <w:pPr>
              <w:pStyle w:val="TAL"/>
            </w:pPr>
            <w:r w:rsidRPr="00E11228">
              <w:t>provided in EI Job object and used in job result deliver procedure</w:t>
            </w:r>
          </w:p>
        </w:tc>
      </w:tr>
    </w:tbl>
    <w:p w14:paraId="0CB9D8DA" w14:textId="77777777" w:rsidR="003D17DE" w:rsidRPr="00E11228" w:rsidRDefault="003D17DE" w:rsidP="003D17DE">
      <w:pPr>
        <w:spacing w:after="0"/>
      </w:pPr>
    </w:p>
    <w:p w14:paraId="50C0E774" w14:textId="77777777" w:rsidR="003D17DE" w:rsidRPr="00E11228" w:rsidRDefault="003D17DE" w:rsidP="003D17DE">
      <w:pPr>
        <w:pStyle w:val="Heading4"/>
      </w:pPr>
      <w:bookmarkStart w:id="259" w:name="_Hlk117401487"/>
      <w:r w:rsidRPr="00E11228">
        <w:t>6.3.7.3</w:t>
      </w:r>
      <w:r w:rsidRPr="00E11228">
        <w:tab/>
        <w:t>Structured data types</w:t>
      </w:r>
    </w:p>
    <w:p w14:paraId="137C3931" w14:textId="77777777" w:rsidR="003D17DE" w:rsidRPr="00E11228" w:rsidRDefault="003D17DE" w:rsidP="003D17DE">
      <w:pPr>
        <w:pStyle w:val="Heading5"/>
      </w:pPr>
      <w:r w:rsidRPr="00E11228">
        <w:t>6.3.7.3.1</w:t>
      </w:r>
      <w:r w:rsidRPr="00E11228">
        <w:tab/>
        <w:t>Problem details</w:t>
      </w:r>
    </w:p>
    <w:p w14:paraId="1FAABD6E" w14:textId="4BA73C87" w:rsidR="003D17DE" w:rsidRPr="00E11228" w:rsidRDefault="003D17DE" w:rsidP="003D17DE">
      <w:pPr>
        <w:rPr>
          <w:lang w:val="en-GB"/>
        </w:rPr>
      </w:pPr>
      <w:r w:rsidRPr="00E11228">
        <w:rPr>
          <w:lang w:val="en-GB"/>
        </w:rPr>
        <w:t xml:space="preserve">The problem details statement is the same as defined for A1-P, see </w:t>
      </w:r>
      <w:r w:rsidR="00940A3A" w:rsidRPr="00E11228">
        <w:rPr>
          <w:lang w:val="en-GB"/>
        </w:rPr>
        <w:t>clause</w:t>
      </w:r>
      <w:r w:rsidRPr="00E11228">
        <w:rPr>
          <w:lang w:val="en-GB"/>
        </w:rPr>
        <w:t xml:space="preserve"> 6.2.6.3.1.</w:t>
      </w:r>
    </w:p>
    <w:p w14:paraId="7431FA60" w14:textId="77777777" w:rsidR="003D17DE" w:rsidRPr="00E11228" w:rsidRDefault="003D17DE" w:rsidP="003D17DE">
      <w:pPr>
        <w:pStyle w:val="Heading3"/>
      </w:pPr>
      <w:bookmarkStart w:id="260" w:name="_Toc59104034"/>
      <w:bookmarkStart w:id="261" w:name="_Toc99531895"/>
      <w:bookmarkStart w:id="262" w:name="_Toc119423125"/>
      <w:bookmarkStart w:id="263" w:name="_Toc183010859"/>
      <w:bookmarkEnd w:id="259"/>
      <w:r w:rsidRPr="00E11228">
        <w:t>6.3.8</w:t>
      </w:r>
      <w:r w:rsidRPr="00E11228">
        <w:tab/>
        <w:t>Error handling</w:t>
      </w:r>
      <w:bookmarkEnd w:id="260"/>
      <w:bookmarkEnd w:id="261"/>
      <w:bookmarkEnd w:id="262"/>
      <w:bookmarkEnd w:id="263"/>
    </w:p>
    <w:p w14:paraId="3C5F37C6" w14:textId="77777777" w:rsidR="003D17DE" w:rsidRPr="00E11228" w:rsidRDefault="003D17DE" w:rsidP="003D17DE">
      <w:pPr>
        <w:pStyle w:val="Heading4"/>
      </w:pPr>
      <w:r w:rsidRPr="00E11228">
        <w:t>6.3.8.1</w:t>
      </w:r>
      <w:r w:rsidRPr="00E11228">
        <w:tab/>
        <w:t>General</w:t>
      </w:r>
    </w:p>
    <w:p w14:paraId="2BEB8D5C" w14:textId="4535C3F8" w:rsidR="003D17DE" w:rsidRPr="00E11228" w:rsidRDefault="003D17DE" w:rsidP="003D17DE">
      <w:pPr>
        <w:rPr>
          <w:rFonts w:eastAsia="Calibri"/>
        </w:rPr>
      </w:pPr>
      <w:r w:rsidRPr="00E11228">
        <w:t xml:space="preserve">HTTP error handling </w:t>
      </w:r>
      <w:r w:rsidR="00331012">
        <w:t>is</w:t>
      </w:r>
      <w:r w:rsidRPr="00E11228">
        <w:t xml:space="preserve"> specified </w:t>
      </w:r>
      <w:r w:rsidR="00331012">
        <w:t>based on</w:t>
      </w:r>
      <w:r w:rsidRPr="00E11228">
        <w:t xml:space="preserve"> 3GPP TS 29.500 [11]</w:t>
      </w:r>
      <w:r w:rsidR="00331012">
        <w:t xml:space="preserve">, </w:t>
      </w:r>
      <w:r w:rsidR="00331012" w:rsidRPr="00E11228">
        <w:t>clause 5.2.4</w:t>
      </w:r>
      <w:r w:rsidRPr="00E11228">
        <w:t xml:space="preserve"> and according to the principles in 3GPP TS 29.501 [6]</w:t>
      </w:r>
      <w:r w:rsidR="00331012">
        <w:t>, clause 4.8</w:t>
      </w:r>
      <w:r w:rsidRPr="00E11228">
        <w:t>.</w:t>
      </w:r>
    </w:p>
    <w:p w14:paraId="069AC184" w14:textId="77777777" w:rsidR="003D17DE" w:rsidRPr="00E11228" w:rsidRDefault="003D17DE" w:rsidP="003D17DE">
      <w:pPr>
        <w:pStyle w:val="Heading4"/>
      </w:pPr>
      <w:r w:rsidRPr="00E11228">
        <w:t>6.3.8.2</w:t>
      </w:r>
      <w:r w:rsidRPr="00E11228">
        <w:tab/>
        <w:t>Protocol Errors</w:t>
      </w:r>
    </w:p>
    <w:p w14:paraId="79FE962E" w14:textId="77777777" w:rsidR="003D17DE" w:rsidRPr="00E11228" w:rsidRDefault="003D17DE" w:rsidP="003D17DE">
      <w:pPr>
        <w:rPr>
          <w:lang w:val="en-GB"/>
        </w:rPr>
      </w:pPr>
      <w:r w:rsidRPr="00E11228">
        <w:rPr>
          <w:lang w:val="en-GB"/>
        </w:rPr>
        <w:t>No protocol errors are described in this version of the present document.</w:t>
      </w:r>
    </w:p>
    <w:p w14:paraId="36D44983" w14:textId="77777777" w:rsidR="003D17DE" w:rsidRPr="00E11228" w:rsidRDefault="003D17DE" w:rsidP="003D17DE">
      <w:pPr>
        <w:pStyle w:val="Heading4"/>
      </w:pPr>
      <w:r w:rsidRPr="00E11228">
        <w:t>6.3.8.3</w:t>
      </w:r>
      <w:r w:rsidRPr="00E11228">
        <w:tab/>
        <w:t>Application Errors</w:t>
      </w:r>
    </w:p>
    <w:p w14:paraId="09150886" w14:textId="77777777" w:rsidR="003D17DE" w:rsidRPr="00E11228" w:rsidRDefault="003D17DE" w:rsidP="003D17DE">
      <w:r w:rsidRPr="00E11228">
        <w:t>The application errors defined for the A1-EI service are listed in table 6.3.8.3-1.</w:t>
      </w:r>
    </w:p>
    <w:p w14:paraId="06F4BFAB" w14:textId="77777777" w:rsidR="003D17DE" w:rsidRPr="00E11228" w:rsidRDefault="003D17DE" w:rsidP="003D17DE">
      <w:pPr>
        <w:pStyle w:val="TH"/>
      </w:pPr>
      <w:r w:rsidRPr="00E11228">
        <w:t>Table 6.3.8.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76065CB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669C56E" w14:textId="77777777" w:rsidR="003D17DE" w:rsidRPr="00E11228" w:rsidRDefault="003D17DE" w:rsidP="001B7A0B">
            <w:pPr>
              <w:pStyle w:val="TAH"/>
            </w:pPr>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2C803A6"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E40C65A" w14:textId="77777777" w:rsidR="003D17DE" w:rsidRPr="00E11228" w:rsidRDefault="003D17DE" w:rsidP="001B7A0B">
            <w:pPr>
              <w:pStyle w:val="TAH"/>
            </w:pPr>
            <w:r w:rsidRPr="00E11228">
              <w:t>Description</w:t>
            </w:r>
          </w:p>
        </w:tc>
      </w:tr>
      <w:tr w:rsidR="003D17DE" w:rsidRPr="00E11228" w14:paraId="79DE677D"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D2083AB"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13681C34"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1C0EABB8" w14:textId="69C9E9B9"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an object towards a schema, fails.</w:t>
            </w:r>
          </w:p>
        </w:tc>
      </w:tr>
      <w:tr w:rsidR="003D17DE" w:rsidRPr="00E11228" w14:paraId="4B67D43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43528B5"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6667A329"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30EB3BF4" w14:textId="77777777" w:rsidR="003D17DE" w:rsidRPr="00E11228" w:rsidRDefault="003D17DE" w:rsidP="001B7A0B">
            <w:pPr>
              <w:pStyle w:val="TAL"/>
              <w:rPr>
                <w:rFonts w:cs="Arial"/>
                <w:szCs w:val="18"/>
              </w:rPr>
            </w:pPr>
            <w:r w:rsidRPr="00E11228">
              <w:rPr>
                <w:rFonts w:cs="Arial"/>
                <w:szCs w:val="18"/>
              </w:rPr>
              <w:t>Used when the Non-RT RIC did not find a current representation for the resource representing an EI type or an EI job.</w:t>
            </w:r>
          </w:p>
        </w:tc>
      </w:tr>
      <w:tr w:rsidR="003D17DE" w:rsidRPr="00E11228" w14:paraId="1D82754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945DE68"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3872291A"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E9FA4D0"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EI API.</w:t>
            </w:r>
          </w:p>
        </w:tc>
      </w:tr>
      <w:tr w:rsidR="003D17DE" w:rsidRPr="00E11228" w14:paraId="51367CEE"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30DA546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42E5AA72"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7FC8B0E0" w14:textId="77777777" w:rsidR="003D17DE" w:rsidRPr="00E11228" w:rsidRDefault="003D17DE" w:rsidP="001B7A0B">
            <w:pPr>
              <w:pStyle w:val="TAL"/>
              <w:rPr>
                <w:rFonts w:cs="Arial"/>
                <w:szCs w:val="18"/>
              </w:rPr>
            </w:pPr>
            <w:r w:rsidRPr="00E11228">
              <w:rPr>
                <w:rFonts w:cs="Arial"/>
                <w:szCs w:val="18"/>
              </w:rPr>
              <w:t>Used if the Non-RT RIC detects that an EI job requested to be created or updated may be overlapping or conflicting with an EI job that exists.</w:t>
            </w:r>
          </w:p>
        </w:tc>
      </w:tr>
    </w:tbl>
    <w:p w14:paraId="3263A488" w14:textId="77777777" w:rsidR="003D17DE" w:rsidRPr="00E11228" w:rsidRDefault="003D17DE" w:rsidP="003D17DE"/>
    <w:p w14:paraId="33ABC8BA" w14:textId="77777777" w:rsidR="003D17DE" w:rsidRPr="00E11228" w:rsidRDefault="003D17DE" w:rsidP="003D17DE">
      <w:pPr>
        <w:rPr>
          <w:lang w:val="en-GB"/>
        </w:rPr>
      </w:pPr>
      <w:r w:rsidRPr="00E11228">
        <w:rPr>
          <w:lang w:val="en-GB"/>
        </w:rPr>
        <w:t>Application errors should be mapped to the most applicable 4xx/5xx HTTP error status code. If no such status code is applicable, one of the status codes 400 (Bad Request) or 500 (Internal Server Error) should be used.</w:t>
      </w:r>
    </w:p>
    <w:p w14:paraId="604060CF" w14:textId="776FC76A" w:rsidR="003D17DE" w:rsidRPr="00E11228" w:rsidRDefault="003D17DE" w:rsidP="003D17DE">
      <w:pPr>
        <w:rPr>
          <w:lang w:val="en-GB"/>
        </w:rPr>
      </w:pPr>
      <w:r w:rsidRPr="00E11228">
        <w:t xml:space="preserve">The HTTP status codes </w:t>
      </w:r>
      <w:r w:rsidRPr="00E11228">
        <w:rPr>
          <w:lang w:val="en-GB"/>
        </w:rPr>
        <w:t>listed in table 6.</w:t>
      </w:r>
      <w:r w:rsidR="00C63BA2" w:rsidRPr="00E11228">
        <w:rPr>
          <w:lang w:val="en-GB"/>
        </w:rPr>
        <w:t>3</w:t>
      </w:r>
      <w:r w:rsidRPr="00E11228">
        <w:rPr>
          <w:lang w:val="en-GB"/>
        </w:rPr>
        <w:t>.8.3-1 shall be used as defined in clauses 5.3.3</w:t>
      </w:r>
      <w:r w:rsidR="001E6C91" w:rsidRPr="00E11228">
        <w:rPr>
          <w:lang w:val="en-GB"/>
        </w:rPr>
        <w:t xml:space="preserve"> </w:t>
      </w:r>
      <w:r w:rsidR="001D2702" w:rsidRPr="00E11228">
        <w:rPr>
          <w:lang w:val="en-GB"/>
        </w:rPr>
        <w:t>to</w:t>
      </w:r>
      <w:r w:rsidRPr="00E11228">
        <w:rPr>
          <w:lang w:val="en-GB"/>
        </w:rPr>
        <w:t>5.3.5 for the A1-EI procedures and clause 5.3.3 for the resources.</w:t>
      </w:r>
    </w:p>
    <w:p w14:paraId="20CECBDA" w14:textId="164227F2" w:rsidR="003D17DE" w:rsidRPr="00E11228" w:rsidRDefault="003D17DE" w:rsidP="003D17DE">
      <w:pPr>
        <w:rPr>
          <w:lang w:val="en-GB"/>
        </w:rPr>
      </w:pPr>
      <w:r w:rsidRPr="00E11228">
        <w:rPr>
          <w:lang w:val="en-GB"/>
        </w:rPr>
        <w:t>Implementations may use additional HTTP error status codes in addition to those listed in table 6.</w:t>
      </w:r>
      <w:r w:rsidR="00C63BA2" w:rsidRPr="00E11228">
        <w:rPr>
          <w:lang w:val="en-GB"/>
        </w:rPr>
        <w:t>3</w:t>
      </w:r>
      <w:r w:rsidRPr="00E11228">
        <w:rPr>
          <w:lang w:val="en-GB"/>
        </w:rPr>
        <w:t xml:space="preserve">.8.3-1, </w:t>
      </w:r>
      <w:proofErr w:type="gramStart"/>
      <w:r w:rsidRPr="00E11228">
        <w:rPr>
          <w:lang w:val="en-GB"/>
        </w:rPr>
        <w:t>as long as</w:t>
      </w:r>
      <w:proofErr w:type="gramEnd"/>
      <w:r w:rsidRPr="00E11228">
        <w:rPr>
          <w:lang w:val="en-GB"/>
        </w:rPr>
        <w:t xml:space="preserve"> they are valid HTTP status codes.</w:t>
      </w:r>
    </w:p>
    <w:p w14:paraId="386F3E31" w14:textId="1F309666" w:rsidR="003D17DE" w:rsidRPr="00E11228" w:rsidRDefault="003D17DE" w:rsidP="003D17DE">
      <w:r w:rsidRPr="00E11228">
        <w:t xml:space="preserve">A list of all valid HTTP status codes and their specification documents can be </w:t>
      </w:r>
      <w:r w:rsidR="00C815E8" w:rsidRPr="00E11228">
        <w:t>ob</w:t>
      </w:r>
      <w:r w:rsidRPr="00E11228">
        <w:t>tained from the HTTP status code registry [13].</w:t>
      </w:r>
    </w:p>
    <w:p w14:paraId="1EB1A908" w14:textId="3AABE01A" w:rsidR="003D17DE" w:rsidRPr="00E11228" w:rsidRDefault="003D17DE" w:rsidP="003D17DE">
      <w:pPr>
        <w:rPr>
          <w:lang w:val="en-GB"/>
        </w:rPr>
      </w:pPr>
      <w:r w:rsidRPr="00E11228">
        <w:rPr>
          <w:lang w:val="en-GB"/>
        </w:rPr>
        <w:t>In addition, the response body may contain a JSON representation of a "</w:t>
      </w:r>
      <w:proofErr w:type="spellStart"/>
      <w:r w:rsidRPr="00E11228">
        <w:rPr>
          <w:lang w:val="en-GB"/>
        </w:rPr>
        <w:t>ProblemDetails</w:t>
      </w:r>
      <w:proofErr w:type="spellEnd"/>
      <w:r w:rsidRPr="00E11228">
        <w:rPr>
          <w:lang w:val="en-GB"/>
        </w:rPr>
        <w:t>" data structure in the payload body as defined in clause 6.2.6.</w:t>
      </w:r>
      <w:r w:rsidR="005E148D" w:rsidRPr="00E11228">
        <w:rPr>
          <w:lang w:val="en-GB"/>
        </w:rPr>
        <w:t>3</w:t>
      </w:r>
      <w:r w:rsidRPr="00E11228">
        <w:rPr>
          <w:lang w:val="en-GB"/>
        </w:rPr>
        <w:t xml:space="preserve">.1. In that case, as defined by IETF RFC </w:t>
      </w:r>
      <w:r w:rsidR="00331012">
        <w:t>9457</w:t>
      </w:r>
      <w:r w:rsidRPr="00E11228">
        <w:rPr>
          <w:lang w:val="en-GB"/>
        </w:rPr>
        <w:t xml:space="preserve"> [10], </w:t>
      </w:r>
      <w:r w:rsidR="00331012" w:rsidRPr="00BB149D">
        <w:t xml:space="preserve">clause 3 </w:t>
      </w:r>
      <w:r w:rsidRPr="00E11228">
        <w:rPr>
          <w:lang w:val="en-GB"/>
        </w:rPr>
        <w:t>the "Content-Type" HTTP header shall be set to "application/</w:t>
      </w:r>
      <w:proofErr w:type="spellStart"/>
      <w:r w:rsidRPr="00E11228">
        <w:rPr>
          <w:lang w:val="en-GB"/>
        </w:rPr>
        <w:t>problem+json</w:t>
      </w:r>
      <w:proofErr w:type="spellEnd"/>
      <w:r w:rsidRPr="00E11228">
        <w:rPr>
          <w:lang w:val="en-GB"/>
        </w:rPr>
        <w:t>".</w:t>
      </w:r>
    </w:p>
    <w:p w14:paraId="0B77D9E4" w14:textId="77777777" w:rsidR="00F57302" w:rsidRPr="00E11228" w:rsidRDefault="00F57302">
      <w:pPr>
        <w:spacing w:after="0" w:line="240" w:lineRule="auto"/>
        <w:rPr>
          <w:rFonts w:ascii="Arial" w:eastAsia="Times New Roman" w:hAnsi="Arial" w:cs="Times New Roman"/>
          <w:sz w:val="36"/>
          <w:szCs w:val="20"/>
          <w:lang w:val="en-GB"/>
        </w:rPr>
      </w:pPr>
      <w:bookmarkStart w:id="264" w:name="_Toc99531896"/>
      <w:bookmarkStart w:id="265" w:name="_Toc119423126"/>
      <w:r w:rsidRPr="00E11228">
        <w:br w:type="page"/>
      </w:r>
    </w:p>
    <w:p w14:paraId="20AE5979" w14:textId="28B03898" w:rsidR="003D17DE" w:rsidRPr="00E11228" w:rsidRDefault="003D17DE" w:rsidP="00C50AE6">
      <w:pPr>
        <w:pStyle w:val="Heading8"/>
      </w:pPr>
      <w:bookmarkStart w:id="266" w:name="_Toc183010860"/>
      <w:r w:rsidRPr="00E11228">
        <w:t>Annex A (normative):</w:t>
      </w:r>
      <w:r w:rsidR="005078C4" w:rsidRPr="00E11228">
        <w:br/>
      </w:r>
      <w:proofErr w:type="spellStart"/>
      <w:r w:rsidRPr="00E11228">
        <w:t>OpenAPI</w:t>
      </w:r>
      <w:proofErr w:type="spellEnd"/>
      <w:r w:rsidRPr="00E11228">
        <w:t xml:space="preserve"> specification</w:t>
      </w:r>
      <w:bookmarkEnd w:id="264"/>
      <w:bookmarkEnd w:id="265"/>
      <w:bookmarkEnd w:id="266"/>
    </w:p>
    <w:p w14:paraId="5BAB27F5" w14:textId="77777777" w:rsidR="003D17DE" w:rsidRPr="00E11228" w:rsidRDefault="003D17DE" w:rsidP="006A0D1E">
      <w:pPr>
        <w:pStyle w:val="Heading1"/>
      </w:pPr>
      <w:bookmarkStart w:id="267" w:name="_Toc510696651"/>
      <w:bookmarkStart w:id="268" w:name="_Toc59104036"/>
      <w:bookmarkStart w:id="269" w:name="_Toc99531897"/>
      <w:bookmarkStart w:id="270" w:name="_Toc119423127"/>
      <w:bookmarkStart w:id="271" w:name="_Toc183010861"/>
      <w:r w:rsidRPr="00E11228">
        <w:t>A.1</w:t>
      </w:r>
      <w:r w:rsidRPr="00E11228">
        <w:tab/>
        <w:t>General</w:t>
      </w:r>
      <w:bookmarkEnd w:id="267"/>
      <w:bookmarkEnd w:id="268"/>
      <w:bookmarkEnd w:id="269"/>
      <w:bookmarkEnd w:id="270"/>
      <w:bookmarkEnd w:id="271"/>
      <w:r w:rsidRPr="00E11228">
        <w:t xml:space="preserve"> </w:t>
      </w:r>
    </w:p>
    <w:p w14:paraId="54084CFA" w14:textId="77777777" w:rsidR="007B196F" w:rsidRPr="00E11228" w:rsidRDefault="007B196F" w:rsidP="007B196F">
      <w:pPr>
        <w:pStyle w:val="Heading2"/>
      </w:pPr>
      <w:bookmarkStart w:id="272" w:name="_Toc183010862"/>
      <w:r w:rsidRPr="00E11228">
        <w:t>A.1.0</w:t>
      </w:r>
      <w:r w:rsidRPr="00E11228">
        <w:tab/>
        <w:t>Overview</w:t>
      </w:r>
      <w:bookmarkEnd w:id="272"/>
    </w:p>
    <w:p w14:paraId="5028DA43" w14:textId="5CF396DE" w:rsidR="003D17DE" w:rsidRPr="00E11228" w:rsidRDefault="003D17DE" w:rsidP="003D17DE">
      <w:r w:rsidRPr="00E11228">
        <w:t xml:space="preserve">This </w:t>
      </w:r>
      <w:r w:rsidR="00286804" w:rsidRPr="00E11228">
        <w:t>a</w:t>
      </w:r>
      <w:r w:rsidRPr="00E11228">
        <w:t xml:space="preserve">nnex specifies the formal definition of the A1 API(s). It consists of </w:t>
      </w:r>
      <w:proofErr w:type="spellStart"/>
      <w:r w:rsidRPr="00E11228">
        <w:t>OpenAPI</w:t>
      </w:r>
      <w:proofErr w:type="spellEnd"/>
      <w:r w:rsidRPr="00E11228">
        <w:t xml:space="preserve"> documents in YAML format that are based on the </w:t>
      </w:r>
      <w:proofErr w:type="spellStart"/>
      <w:r w:rsidRPr="00E11228">
        <w:t>OpenAPI</w:t>
      </w:r>
      <w:proofErr w:type="spellEnd"/>
      <w:r w:rsidRPr="00E11228">
        <w:t xml:space="preserve"> Specification [12].</w:t>
      </w:r>
    </w:p>
    <w:p w14:paraId="4A4A2AA2" w14:textId="77777777" w:rsidR="003D17DE" w:rsidRPr="00E11228" w:rsidRDefault="003D17DE" w:rsidP="003D17DE">
      <w:r w:rsidRPr="00E11228">
        <w:t xml:space="preserve">Informative copies of the </w:t>
      </w:r>
      <w:proofErr w:type="spellStart"/>
      <w:r w:rsidRPr="00E11228">
        <w:t>OpenAPI</w:t>
      </w:r>
      <w:proofErr w:type="spellEnd"/>
      <w:r w:rsidRPr="00E11228">
        <w:t xml:space="preserve"> documents contained in this O-RAN Technical Specification may be available at a later stage.</w:t>
      </w:r>
    </w:p>
    <w:p w14:paraId="1A527114" w14:textId="77777777" w:rsidR="003D17DE" w:rsidRPr="00E11228" w:rsidRDefault="003D17DE" w:rsidP="006A0D1E">
      <w:pPr>
        <w:pStyle w:val="Heading2"/>
      </w:pPr>
      <w:bookmarkStart w:id="273" w:name="_Toc59104037"/>
      <w:bookmarkStart w:id="274" w:name="_Toc99531898"/>
      <w:bookmarkStart w:id="275" w:name="_Toc119423128"/>
      <w:bookmarkStart w:id="276" w:name="_Toc183010863"/>
      <w:r w:rsidRPr="00E11228">
        <w:t>A.1.1</w:t>
      </w:r>
      <w:r w:rsidRPr="00E11228">
        <w:tab/>
        <w:t xml:space="preserve">Versioning of A1 </w:t>
      </w:r>
      <w:proofErr w:type="spellStart"/>
      <w:r w:rsidRPr="00E11228">
        <w:t>OpenAPI</w:t>
      </w:r>
      <w:proofErr w:type="spellEnd"/>
      <w:r w:rsidRPr="00E11228">
        <w:t xml:space="preserve"> documents</w:t>
      </w:r>
      <w:bookmarkEnd w:id="273"/>
      <w:bookmarkEnd w:id="274"/>
      <w:bookmarkEnd w:id="275"/>
      <w:bookmarkEnd w:id="276"/>
    </w:p>
    <w:p w14:paraId="67C8D924" w14:textId="07EFA854" w:rsidR="003D17DE" w:rsidRPr="00E11228" w:rsidRDefault="003D17DE" w:rsidP="003D17DE">
      <w:r w:rsidRPr="00E11228">
        <w:t xml:space="preserve">The </w:t>
      </w:r>
      <w:proofErr w:type="spellStart"/>
      <w:r w:rsidRPr="00E11228">
        <w:t>OpenAPI</w:t>
      </w:r>
      <w:proofErr w:type="spellEnd"/>
      <w:r w:rsidRPr="00E11228">
        <w:t xml:space="preserve"> documents for the A1 services found in this </w:t>
      </w:r>
      <w:r w:rsidR="00940A3A" w:rsidRPr="00E11228">
        <w:rPr>
          <w:lang w:val="en-GB"/>
        </w:rPr>
        <w:t>clause</w:t>
      </w:r>
      <w:r w:rsidRPr="00E11228">
        <w:t xml:space="preserve"> are versioned as specified in </w:t>
      </w:r>
      <w:proofErr w:type="spellStart"/>
      <w:r w:rsidRPr="00E11228">
        <w:t>SemVer</w:t>
      </w:r>
      <w:proofErr w:type="spellEnd"/>
      <w:r w:rsidRPr="00E11228">
        <w:t xml:space="preserve"> [8] as described in the </w:t>
      </w:r>
      <w:proofErr w:type="spellStart"/>
      <w:r w:rsidRPr="00E11228">
        <w:t>OpenAPI</w:t>
      </w:r>
      <w:proofErr w:type="spellEnd"/>
      <w:r w:rsidRPr="00E11228">
        <w:t xml:space="preserve"> Specification [12]. When included in the present </w:t>
      </w:r>
      <w:r w:rsidRPr="00E11228">
        <w:rPr>
          <w:lang w:val="en-GB"/>
        </w:rPr>
        <w:t>document</w:t>
      </w:r>
      <w:r w:rsidRPr="00E11228">
        <w:t xml:space="preserve">, the </w:t>
      </w:r>
      <w:proofErr w:type="spellStart"/>
      <w:r w:rsidRPr="00E11228">
        <w:t>OpenAPI</w:t>
      </w:r>
      <w:proofErr w:type="spellEnd"/>
      <w:r w:rsidRPr="00E11228">
        <w:t xml:space="preserve"> documents are considered as released and are versioned using three-digit </w:t>
      </w:r>
      <w:proofErr w:type="spellStart"/>
      <w:proofErr w:type="gramStart"/>
      <w:r w:rsidRPr="00E11228">
        <w:t>major.minor</w:t>
      </w:r>
      <w:proofErr w:type="gramEnd"/>
      <w:r w:rsidRPr="00E11228">
        <w:t>.patch</w:t>
      </w:r>
      <w:proofErr w:type="spellEnd"/>
      <w:r w:rsidRPr="00E11228">
        <w:t xml:space="preserve"> where the main compatibility expectations stated in </w:t>
      </w:r>
      <w:proofErr w:type="spellStart"/>
      <w:r w:rsidRPr="00E11228">
        <w:t>SemVer</w:t>
      </w:r>
      <w:proofErr w:type="spellEnd"/>
      <w:r w:rsidRPr="00E11228">
        <w:t xml:space="preserve"> [8] implies:</w:t>
      </w:r>
    </w:p>
    <w:p w14:paraId="1F3F21DB" w14:textId="101964A7" w:rsidR="003D17DE" w:rsidRPr="00E11228" w:rsidRDefault="003D17DE" w:rsidP="00E11228">
      <w:pPr>
        <w:pStyle w:val="B10"/>
        <w:numPr>
          <w:ilvl w:val="0"/>
          <w:numId w:val="26"/>
        </w:numPr>
      </w:pPr>
      <w:r w:rsidRPr="00E11228">
        <w:t xml:space="preserve">major version is stepped up when incompatible API changes are made to the </w:t>
      </w:r>
      <w:proofErr w:type="spellStart"/>
      <w:r w:rsidRPr="00E11228">
        <w:t>OpenAPI</w:t>
      </w:r>
      <w:proofErr w:type="spellEnd"/>
      <w:r w:rsidRPr="00E11228">
        <w:t xml:space="preserve"> document. This corresponds to saying that implementations of an A1 service in Non/Near-RT RICs are incompatible in case the API version is different. The major version in the </w:t>
      </w:r>
      <w:proofErr w:type="spellStart"/>
      <w:r w:rsidRPr="00E11228">
        <w:t>OpenAPI</w:t>
      </w:r>
      <w:proofErr w:type="spellEnd"/>
      <w:r w:rsidRPr="00E11228">
        <w:t xml:space="preserve"> document corresponds to the API version in the URI for of the A1 service defined in </w:t>
      </w:r>
      <w:r w:rsidR="00940A3A" w:rsidRPr="00E11228">
        <w:rPr>
          <w:lang w:val="en-GB"/>
        </w:rPr>
        <w:t>clause</w:t>
      </w:r>
      <w:r w:rsidRPr="00E11228">
        <w:t xml:space="preserve"> 4.</w:t>
      </w:r>
    </w:p>
    <w:p w14:paraId="540297FD" w14:textId="77777777" w:rsidR="003D17DE" w:rsidRPr="00E11228" w:rsidRDefault="003D17DE" w:rsidP="00E11228">
      <w:pPr>
        <w:pStyle w:val="B10"/>
        <w:numPr>
          <w:ilvl w:val="0"/>
          <w:numId w:val="26"/>
        </w:numPr>
      </w:pPr>
      <w:r w:rsidRPr="00E11228">
        <w:t xml:space="preserve">minor version is stepped up when features are added to the </w:t>
      </w:r>
      <w:proofErr w:type="spellStart"/>
      <w:r w:rsidRPr="00E11228">
        <w:t>OpenAPI</w:t>
      </w:r>
      <w:proofErr w:type="spellEnd"/>
      <w:r w:rsidRPr="00E11228">
        <w:t xml:space="preserve"> document in way that keeps implementations compatible although all features are not supported by both the service producer and the service consumer of the A1 service.</w:t>
      </w:r>
    </w:p>
    <w:p w14:paraId="028D9F0E" w14:textId="77777777" w:rsidR="003D17DE" w:rsidRPr="00E11228" w:rsidRDefault="003D17DE" w:rsidP="00E11228">
      <w:pPr>
        <w:pStyle w:val="B10"/>
        <w:numPr>
          <w:ilvl w:val="0"/>
          <w:numId w:val="26"/>
        </w:numPr>
      </w:pPr>
      <w:r w:rsidRPr="00E11228">
        <w:t xml:space="preserve">patch version is stepped up when errors are corrected in a backward compatible way, when or editorial changes are made to the </w:t>
      </w:r>
      <w:proofErr w:type="spellStart"/>
      <w:r w:rsidRPr="00E11228">
        <w:t>OpenAPI</w:t>
      </w:r>
      <w:proofErr w:type="spellEnd"/>
      <w:r w:rsidRPr="00E11228">
        <w:t xml:space="preserve"> document, but no features are added. </w:t>
      </w:r>
    </w:p>
    <w:p w14:paraId="0E1B7CE8" w14:textId="0500869F" w:rsidR="003D17DE" w:rsidRPr="00E11228" w:rsidRDefault="003D17DE" w:rsidP="003D17DE">
      <w:pPr>
        <w:pStyle w:val="NO"/>
        <w:rPr>
          <w:lang w:val="en-GB"/>
        </w:rPr>
      </w:pPr>
      <w:r w:rsidRPr="00E11228">
        <w:rPr>
          <w:lang w:val="en-GB"/>
        </w:rPr>
        <w:t>NOTE:</w:t>
      </w:r>
      <w:r w:rsidR="00286804" w:rsidRPr="00E11228">
        <w:rPr>
          <w:lang w:val="en-GB"/>
        </w:rPr>
        <w:tab/>
      </w:r>
      <w:r w:rsidRPr="00E11228">
        <w:rPr>
          <w:lang w:val="en-GB"/>
        </w:rPr>
        <w:t xml:space="preserve">Non/Near-RT RIC products that implement various API versions of an A1 service can be compatible by supporting several API versions of an A1 service. The present document specifies only one API version, and contains only one </w:t>
      </w:r>
      <w:proofErr w:type="spellStart"/>
      <w:r w:rsidRPr="00E11228">
        <w:rPr>
          <w:lang w:val="en-GB"/>
        </w:rPr>
        <w:t>OpenAPI</w:t>
      </w:r>
      <w:proofErr w:type="spellEnd"/>
      <w:r w:rsidRPr="00E11228">
        <w:rPr>
          <w:lang w:val="en-GB"/>
        </w:rPr>
        <w:t xml:space="preserve"> document, for each A1 service.</w:t>
      </w:r>
    </w:p>
    <w:p w14:paraId="4F939930" w14:textId="77777777" w:rsidR="003D17DE" w:rsidRPr="00E11228" w:rsidRDefault="003D17DE" w:rsidP="006A0D1E">
      <w:pPr>
        <w:pStyle w:val="Heading2"/>
      </w:pPr>
      <w:bookmarkStart w:id="277" w:name="_Toc99531899"/>
      <w:bookmarkStart w:id="278" w:name="_Toc119423129"/>
      <w:bookmarkStart w:id="279" w:name="_Hlk118443655"/>
      <w:bookmarkStart w:id="280" w:name="_Toc59104038"/>
      <w:bookmarkStart w:id="281" w:name="_Toc183010864"/>
      <w:r w:rsidRPr="00E11228">
        <w:t>A.1.2</w:t>
      </w:r>
      <w:r w:rsidRPr="00E11228">
        <w:tab/>
        <w:t>Current API versions</w:t>
      </w:r>
      <w:bookmarkEnd w:id="277"/>
      <w:bookmarkEnd w:id="278"/>
      <w:bookmarkEnd w:id="281"/>
    </w:p>
    <w:p w14:paraId="6C68AD29" w14:textId="77777777" w:rsidR="003D17DE" w:rsidRPr="00E11228" w:rsidRDefault="003D17DE" w:rsidP="003D17DE">
      <w:pPr>
        <w:rPr>
          <w:lang w:val="en-GB"/>
        </w:rPr>
      </w:pPr>
      <w:r w:rsidRPr="00E11228">
        <w:rPr>
          <w:lang w:val="en-GB"/>
        </w:rPr>
        <w:t>The present document defines the API versions indicated in table A.1.2-1.</w:t>
      </w:r>
    </w:p>
    <w:p w14:paraId="06C7FF39" w14:textId="77777777" w:rsidR="003D17DE" w:rsidRPr="00E11228" w:rsidRDefault="003D17DE" w:rsidP="003D17DE">
      <w:pPr>
        <w:pStyle w:val="TH"/>
        <w:rPr>
          <w:lang w:val="en-GB"/>
        </w:rPr>
      </w:pPr>
      <w:r w:rsidRPr="00E11228">
        <w:rPr>
          <w:lang w:val="en-GB"/>
        </w:rPr>
        <w:t>Table A.1.2-1</w:t>
      </w:r>
    </w:p>
    <w:tbl>
      <w:tblPr>
        <w:tblStyle w:val="TableGrid"/>
        <w:tblW w:w="0" w:type="auto"/>
        <w:jc w:val="center"/>
        <w:tblLayout w:type="fixed"/>
        <w:tblCellMar>
          <w:left w:w="28" w:type="dxa"/>
        </w:tblCellMar>
        <w:tblLook w:val="04A0" w:firstRow="1" w:lastRow="0" w:firstColumn="1" w:lastColumn="0" w:noHBand="0" w:noVBand="1"/>
      </w:tblPr>
      <w:tblGrid>
        <w:gridCol w:w="3209"/>
        <w:gridCol w:w="3210"/>
        <w:gridCol w:w="3210"/>
      </w:tblGrid>
      <w:tr w:rsidR="00163BC7" w:rsidRPr="00E11228" w14:paraId="57DDDDA1" w14:textId="77777777" w:rsidTr="0028328C">
        <w:trPr>
          <w:jc w:val="center"/>
        </w:trPr>
        <w:tc>
          <w:tcPr>
            <w:tcW w:w="3209" w:type="dxa"/>
            <w:shd w:val="clear" w:color="auto" w:fill="BFBFBF" w:themeFill="background1" w:themeFillShade="BF"/>
          </w:tcPr>
          <w:p w14:paraId="20BD7DC1" w14:textId="77777777" w:rsidR="00163BC7" w:rsidRPr="00E11228" w:rsidRDefault="00163BC7" w:rsidP="0028328C">
            <w:pPr>
              <w:pStyle w:val="TAH"/>
            </w:pPr>
            <w:r w:rsidRPr="00E11228">
              <w:t>API name</w:t>
            </w:r>
          </w:p>
        </w:tc>
        <w:tc>
          <w:tcPr>
            <w:tcW w:w="3210" w:type="dxa"/>
            <w:shd w:val="clear" w:color="auto" w:fill="BFBFBF" w:themeFill="background1" w:themeFillShade="BF"/>
          </w:tcPr>
          <w:p w14:paraId="208E1F12" w14:textId="77777777" w:rsidR="00163BC7" w:rsidRPr="00E11228" w:rsidRDefault="00163BC7" w:rsidP="0028328C">
            <w:pPr>
              <w:pStyle w:val="TAH"/>
            </w:pPr>
            <w:r w:rsidRPr="00E11228">
              <w:t>API version</w:t>
            </w:r>
          </w:p>
        </w:tc>
        <w:tc>
          <w:tcPr>
            <w:tcW w:w="3210" w:type="dxa"/>
            <w:shd w:val="clear" w:color="auto" w:fill="BFBFBF" w:themeFill="background1" w:themeFillShade="BF"/>
          </w:tcPr>
          <w:p w14:paraId="074AB3BC" w14:textId="77777777" w:rsidR="00163BC7" w:rsidRPr="00E11228" w:rsidRDefault="00163BC7" w:rsidP="0028328C">
            <w:pPr>
              <w:pStyle w:val="TAH"/>
            </w:pPr>
            <w:proofErr w:type="spellStart"/>
            <w:r w:rsidRPr="00E11228">
              <w:t>OpenAPI</w:t>
            </w:r>
            <w:proofErr w:type="spellEnd"/>
            <w:r w:rsidRPr="00E11228">
              <w:t xml:space="preserve"> version</w:t>
            </w:r>
          </w:p>
        </w:tc>
      </w:tr>
      <w:tr w:rsidR="00163BC7" w:rsidRPr="00E11228" w14:paraId="47739D33" w14:textId="77777777" w:rsidTr="0028328C">
        <w:trPr>
          <w:jc w:val="center"/>
        </w:trPr>
        <w:tc>
          <w:tcPr>
            <w:tcW w:w="3209" w:type="dxa"/>
          </w:tcPr>
          <w:p w14:paraId="758C5B60" w14:textId="77777777" w:rsidR="00163BC7" w:rsidRPr="00E11228" w:rsidRDefault="00163BC7" w:rsidP="0028328C">
            <w:pPr>
              <w:pStyle w:val="TAL"/>
            </w:pPr>
            <w:r w:rsidRPr="00E11228">
              <w:t>A1-P</w:t>
            </w:r>
          </w:p>
        </w:tc>
        <w:tc>
          <w:tcPr>
            <w:tcW w:w="3210" w:type="dxa"/>
          </w:tcPr>
          <w:p w14:paraId="249A75AD" w14:textId="77777777" w:rsidR="00163BC7" w:rsidRPr="00E11228" w:rsidRDefault="00163BC7" w:rsidP="0028328C">
            <w:pPr>
              <w:pStyle w:val="TAL"/>
            </w:pPr>
            <w:r w:rsidRPr="00E11228">
              <w:t>v2</w:t>
            </w:r>
          </w:p>
        </w:tc>
        <w:tc>
          <w:tcPr>
            <w:tcW w:w="3210" w:type="dxa"/>
          </w:tcPr>
          <w:p w14:paraId="54A134CE" w14:textId="35918A34" w:rsidR="00163BC7" w:rsidRPr="00E11228" w:rsidRDefault="00163BC7" w:rsidP="0028328C">
            <w:pPr>
              <w:pStyle w:val="TAL"/>
            </w:pPr>
            <w:r w:rsidRPr="00E11228">
              <w:t>2.2.</w:t>
            </w:r>
            <w:r w:rsidR="005A3851">
              <w:t>1</w:t>
            </w:r>
          </w:p>
        </w:tc>
      </w:tr>
      <w:tr w:rsidR="00163BC7" w:rsidRPr="00E11228" w14:paraId="4C46B685" w14:textId="77777777" w:rsidTr="0028328C">
        <w:trPr>
          <w:jc w:val="center"/>
        </w:trPr>
        <w:tc>
          <w:tcPr>
            <w:tcW w:w="3209" w:type="dxa"/>
          </w:tcPr>
          <w:p w14:paraId="3962899D" w14:textId="77777777" w:rsidR="00163BC7" w:rsidRPr="00E11228" w:rsidRDefault="00163BC7" w:rsidP="0028328C">
            <w:pPr>
              <w:pStyle w:val="TAL"/>
            </w:pPr>
            <w:r w:rsidRPr="00E11228">
              <w:t>A1-EI</w:t>
            </w:r>
          </w:p>
        </w:tc>
        <w:tc>
          <w:tcPr>
            <w:tcW w:w="3210" w:type="dxa"/>
          </w:tcPr>
          <w:p w14:paraId="14462EF2" w14:textId="77777777" w:rsidR="00163BC7" w:rsidRPr="00E11228" w:rsidRDefault="00163BC7" w:rsidP="0028328C">
            <w:pPr>
              <w:pStyle w:val="TAL"/>
            </w:pPr>
            <w:r w:rsidRPr="00E11228">
              <w:t>v1</w:t>
            </w:r>
          </w:p>
        </w:tc>
        <w:tc>
          <w:tcPr>
            <w:tcW w:w="3210" w:type="dxa"/>
          </w:tcPr>
          <w:p w14:paraId="6383A466" w14:textId="77777777" w:rsidR="00163BC7" w:rsidRPr="00E11228" w:rsidRDefault="00163BC7" w:rsidP="0028328C">
            <w:pPr>
              <w:pStyle w:val="TAL"/>
            </w:pPr>
            <w:r w:rsidRPr="00E11228">
              <w:t>1.3.0</w:t>
            </w:r>
          </w:p>
        </w:tc>
      </w:tr>
    </w:tbl>
    <w:p w14:paraId="61B9C441" w14:textId="77777777" w:rsidR="003D17DE" w:rsidRPr="00E11228" w:rsidRDefault="003D17DE" w:rsidP="003D17DE">
      <w:pPr>
        <w:rPr>
          <w:lang w:val="en-GB"/>
        </w:rPr>
      </w:pPr>
    </w:p>
    <w:p w14:paraId="2EAADB90" w14:textId="77777777" w:rsidR="003D17DE" w:rsidRPr="00E11228" w:rsidRDefault="003D17DE" w:rsidP="003D17DE">
      <w:pPr>
        <w:pStyle w:val="NO"/>
        <w:rPr>
          <w:lang w:val="en-GB"/>
        </w:rPr>
      </w:pPr>
      <w:r w:rsidRPr="00E11228">
        <w:rPr>
          <w:lang w:val="en-GB"/>
        </w:rPr>
        <w:t>NOTE:</w:t>
      </w:r>
      <w:r w:rsidRPr="00E11228">
        <w:rPr>
          <w:lang w:val="en-GB"/>
        </w:rPr>
        <w:tab/>
      </w:r>
      <w:r w:rsidRPr="00E11228">
        <w:rPr>
          <w:lang w:val="en-GB"/>
        </w:rPr>
        <w:tab/>
        <w:t xml:space="preserve">API names and API versions are defined in clauses 6.2.1 and 6.3.1 and </w:t>
      </w:r>
      <w:proofErr w:type="spellStart"/>
      <w:r w:rsidRPr="00E11228">
        <w:rPr>
          <w:lang w:val="en-GB"/>
        </w:rPr>
        <w:t>OpenAPI</w:t>
      </w:r>
      <w:proofErr w:type="spellEnd"/>
      <w:r w:rsidRPr="00E11228">
        <w:rPr>
          <w:lang w:val="en-GB"/>
        </w:rPr>
        <w:t xml:space="preserve"> versions are defined by the </w:t>
      </w:r>
      <w:proofErr w:type="spellStart"/>
      <w:r w:rsidRPr="00E11228">
        <w:rPr>
          <w:lang w:val="en-GB"/>
        </w:rPr>
        <w:t>OpenAPI</w:t>
      </w:r>
      <w:proofErr w:type="spellEnd"/>
      <w:r w:rsidRPr="00E11228">
        <w:rPr>
          <w:lang w:val="en-GB"/>
        </w:rPr>
        <w:t xml:space="preserve"> documents in the following clauses.</w:t>
      </w:r>
    </w:p>
    <w:p w14:paraId="6BB5F701" w14:textId="77777777" w:rsidR="003D17DE" w:rsidRPr="00E11228" w:rsidRDefault="003D17DE" w:rsidP="006A0D1E">
      <w:pPr>
        <w:pStyle w:val="Heading1"/>
      </w:pPr>
      <w:bookmarkStart w:id="282" w:name="_Toc99531900"/>
      <w:bookmarkStart w:id="283" w:name="_Toc119423130"/>
      <w:bookmarkStart w:id="284" w:name="_Toc183010865"/>
      <w:bookmarkEnd w:id="279"/>
      <w:r w:rsidRPr="00E11228">
        <w:t>A.2</w:t>
      </w:r>
      <w:r w:rsidRPr="00E11228">
        <w:tab/>
        <w:t>Policy management API</w:t>
      </w:r>
      <w:bookmarkEnd w:id="280"/>
      <w:bookmarkEnd w:id="282"/>
      <w:bookmarkEnd w:id="283"/>
      <w:bookmarkEnd w:id="284"/>
    </w:p>
    <w:p w14:paraId="3ED1DD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roofErr w:type="spellStart"/>
      <w:r w:rsidRPr="00E11228">
        <w:rPr>
          <w:rFonts w:ascii="Courier New" w:hAnsi="Courier New" w:cs="Courier New"/>
          <w:sz w:val="16"/>
          <w:szCs w:val="16"/>
          <w:shd w:val="clear" w:color="auto" w:fill="F2F2F2"/>
        </w:rPr>
        <w:t>openapi</w:t>
      </w:r>
      <w:proofErr w:type="spellEnd"/>
      <w:r w:rsidRPr="00E11228">
        <w:rPr>
          <w:rFonts w:ascii="Courier New" w:hAnsi="Courier New" w:cs="Courier New"/>
          <w:sz w:val="16"/>
          <w:szCs w:val="16"/>
          <w:shd w:val="clear" w:color="auto" w:fill="F2F2F2"/>
        </w:rPr>
        <w:t>: 3.0.1</w:t>
      </w:r>
    </w:p>
    <w:p w14:paraId="142930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info:</w:t>
      </w:r>
    </w:p>
    <w:p w14:paraId="0B34F4B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P Policy Management Service'</w:t>
      </w:r>
    </w:p>
    <w:p w14:paraId="099DB049" w14:textId="41D42795"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2.2.</w:t>
      </w:r>
      <w:r w:rsidR="00735F22">
        <w:rPr>
          <w:rFonts w:ascii="Courier New" w:hAnsi="Courier New" w:cs="Courier New"/>
          <w:sz w:val="16"/>
          <w:szCs w:val="16"/>
          <w:shd w:val="clear" w:color="auto" w:fill="F2F2F2"/>
        </w:rPr>
        <w:t>1</w:t>
      </w:r>
    </w:p>
    <w:p w14:paraId="018087C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3AE5E4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Policy Management Service.</w:t>
      </w:r>
    </w:p>
    <w:p w14:paraId="207796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26E551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468765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roofErr w:type="spellStart"/>
      <w:r w:rsidRPr="00E11228">
        <w:rPr>
          <w:rFonts w:ascii="Courier New" w:hAnsi="Courier New" w:cs="Courier New"/>
          <w:sz w:val="16"/>
          <w:szCs w:val="16"/>
          <w:shd w:val="clear" w:color="auto" w:fill="F2F2F2"/>
        </w:rPr>
        <w:t>externalDocs</w:t>
      </w:r>
      <w:proofErr w:type="spellEnd"/>
      <w:r w:rsidRPr="00E11228">
        <w:rPr>
          <w:rFonts w:ascii="Courier New" w:hAnsi="Courier New" w:cs="Courier New"/>
          <w:sz w:val="16"/>
          <w:szCs w:val="16"/>
          <w:shd w:val="clear" w:color="auto" w:fill="F2F2F2"/>
        </w:rPr>
        <w:t>:</w:t>
      </w:r>
    </w:p>
    <w:p w14:paraId="535EEB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7B8141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28CD9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365AB9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A1-P/v2'</w:t>
      </w:r>
    </w:p>
    <w:p w14:paraId="1E7466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727C8C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w:t>
      </w:r>
    </w:p>
    <w:p w14:paraId="2F2A64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08664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 xml:space="preserve"> as defined in clause 6.2.1 in O-RAN.WG2.A1AP'</w:t>
      </w:r>
    </w:p>
    <w:p w14:paraId="565721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67BD66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types</w:t>
      </w:r>
      <w:proofErr w:type="spellEnd"/>
      <w:r w:rsidRPr="00E11228">
        <w:rPr>
          <w:rFonts w:ascii="Courier New" w:hAnsi="Courier New" w:cs="Courier New"/>
          <w:sz w:val="16"/>
          <w:szCs w:val="16"/>
          <w:shd w:val="clear" w:color="auto" w:fill="F2F2F2"/>
        </w:rPr>
        <w:t>':</w:t>
      </w:r>
    </w:p>
    <w:p w14:paraId="681CA6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2E297E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type identifiers'</w:t>
      </w:r>
    </w:p>
    <w:p w14:paraId="08D50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EC708E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Type Identifiers</w:t>
      </w:r>
    </w:p>
    <w:p w14:paraId="64AEB0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CB282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7356C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type identifiers'</w:t>
      </w:r>
    </w:p>
    <w:p w14:paraId="27A149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18A6E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66D056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18978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71D6B5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550538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4674A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minItems</w:t>
      </w:r>
      <w:proofErr w:type="spellEnd"/>
      <w:r w:rsidRPr="00E11228">
        <w:rPr>
          <w:rFonts w:ascii="Courier New" w:hAnsi="Courier New" w:cs="Courier New"/>
          <w:sz w:val="16"/>
          <w:szCs w:val="16"/>
          <w:shd w:val="clear" w:color="auto" w:fill="F2F2F2"/>
        </w:rPr>
        <w:t>: 0</w:t>
      </w:r>
    </w:p>
    <w:p w14:paraId="49A98F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8E90BA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types</w:t>
      </w:r>
      <w:proofErr w:type="spellEnd"/>
      <w:r w:rsidRPr="00E11228">
        <w:rPr>
          <w:rFonts w:ascii="Courier New" w:hAnsi="Courier New" w:cs="Courier New"/>
          <w:sz w:val="16"/>
          <w:szCs w:val="16"/>
          <w:shd w:val="clear" w:color="auto" w:fill="F2F2F2"/>
        </w:rPr>
        <w:t>/{policyTypeId}':</w:t>
      </w:r>
    </w:p>
    <w:p w14:paraId="6F71B0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779206F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382178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7266F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87D667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D08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632492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D18FF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 policy type'</w:t>
      </w:r>
    </w:p>
    <w:p w14:paraId="13175D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027D57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Type</w:t>
      </w:r>
    </w:p>
    <w:p w14:paraId="1D8350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A1A5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166C1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type schemas'</w:t>
      </w:r>
    </w:p>
    <w:p w14:paraId="1E0D9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E21E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42AC86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FB69A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Object"</w:t>
      </w:r>
    </w:p>
    <w:p w14:paraId="4B51C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C6099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40F17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0863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types</w:t>
      </w:r>
      <w:proofErr w:type="spellEnd"/>
      <w:r w:rsidRPr="00E11228">
        <w:rPr>
          <w:rFonts w:ascii="Courier New" w:hAnsi="Courier New" w:cs="Courier New"/>
          <w:sz w:val="16"/>
          <w:szCs w:val="16"/>
          <w:shd w:val="clear" w:color="auto" w:fill="F2F2F2"/>
        </w:rPr>
        <w:t>/{policyTypeId}/policies':</w:t>
      </w:r>
    </w:p>
    <w:p w14:paraId="7EE3C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4345A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identifiers'</w:t>
      </w:r>
    </w:p>
    <w:p w14:paraId="677C95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1861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Identifiers</w:t>
      </w:r>
    </w:p>
    <w:p w14:paraId="7FBAA9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716E0F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03C035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FC6A3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8D604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4B23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3882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8B1A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3158F7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identifiers'</w:t>
      </w:r>
    </w:p>
    <w:p w14:paraId="3D0B22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6F2F45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039A75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78D54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63E6EB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CF7BA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36C9E4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minItems</w:t>
      </w:r>
      <w:proofErr w:type="spellEnd"/>
      <w:r w:rsidRPr="00E11228">
        <w:rPr>
          <w:rFonts w:ascii="Courier New" w:hAnsi="Courier New" w:cs="Courier New"/>
          <w:sz w:val="16"/>
          <w:szCs w:val="16"/>
          <w:shd w:val="clear" w:color="auto" w:fill="F2F2F2"/>
        </w:rPr>
        <w:t>: 0</w:t>
      </w:r>
    </w:p>
    <w:p w14:paraId="7A5649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5B41B0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215E8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D78A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types</w:t>
      </w:r>
      <w:proofErr w:type="spellEnd"/>
      <w:r w:rsidRPr="00E11228">
        <w:rPr>
          <w:rFonts w:ascii="Courier New" w:hAnsi="Courier New" w:cs="Courier New"/>
          <w:sz w:val="16"/>
          <w:szCs w:val="16"/>
          <w:shd w:val="clear" w:color="auto" w:fill="F2F2F2"/>
        </w:rPr>
        <w:t>/{policyTypeId}/policies/{policyId}':</w:t>
      </w:r>
    </w:p>
    <w:p w14:paraId="383EEA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60BEC7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11EAA2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165C3C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81397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CF7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509F8E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141FAD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1E61E2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C42E48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4651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2DA263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49DE9E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 policy'</w:t>
      </w:r>
    </w:p>
    <w:p w14:paraId="7C6922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84C97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5D5C11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00E3C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w:t>
      </w:r>
      <w:proofErr w:type="spellStart"/>
      <w:r w:rsidRPr="00E11228">
        <w:rPr>
          <w:rFonts w:ascii="Courier New" w:hAnsi="Courier New" w:cs="Courier New"/>
          <w:sz w:val="16"/>
          <w:szCs w:val="16"/>
          <w:shd w:val="clear" w:color="auto" w:fill="F2F2F2"/>
        </w:rPr>
        <w:t>notificationDestination</w:t>
      </w:r>
      <w:proofErr w:type="spellEnd"/>
    </w:p>
    <w:p w14:paraId="2D4371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query</w:t>
      </w:r>
    </w:p>
    <w:p w14:paraId="0F702B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false</w:t>
      </w:r>
    </w:p>
    <w:p w14:paraId="5D4AF3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F5B7AE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NotificationDestination</w:t>
      </w:r>
      <w:proofErr w:type="spellEnd"/>
      <w:r w:rsidRPr="00E11228">
        <w:rPr>
          <w:rFonts w:ascii="Courier New" w:hAnsi="Courier New" w:cs="Courier New"/>
          <w:sz w:val="16"/>
          <w:szCs w:val="16"/>
          <w:shd w:val="clear" w:color="auto" w:fill="F2F2F2"/>
        </w:rPr>
        <w:t>"</w:t>
      </w:r>
    </w:p>
    <w:p w14:paraId="13863A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requestBody</w:t>
      </w:r>
      <w:proofErr w:type="spellEnd"/>
      <w:r w:rsidRPr="00E11228">
        <w:rPr>
          <w:rFonts w:ascii="Courier New" w:hAnsi="Courier New" w:cs="Courier New"/>
          <w:sz w:val="16"/>
          <w:szCs w:val="16"/>
          <w:shd w:val="clear" w:color="auto" w:fill="F2F2F2"/>
        </w:rPr>
        <w:t>:</w:t>
      </w:r>
    </w:p>
    <w:p w14:paraId="1F84A0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E01250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F659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21C539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3406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4E2B5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84D6D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D62D5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updated'</w:t>
      </w:r>
    </w:p>
    <w:p w14:paraId="63A87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087FF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0C6378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F0ADE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F0CFE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708DE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created'</w:t>
      </w:r>
    </w:p>
    <w:p w14:paraId="0F98C7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33551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5F7309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B4D0D8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60C5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BF1E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6BEFF7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policy'</w:t>
      </w:r>
    </w:p>
    <w:p w14:paraId="6FFB32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2D30A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5526E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664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11FAA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6E9DE8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50A0A5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3D3BF2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3FD19B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675754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C49BD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StatusNotification</w:t>
      </w:r>
      <w:proofErr w:type="spellEnd"/>
      <w:r w:rsidRPr="00E11228">
        <w:rPr>
          <w:rFonts w:ascii="Courier New" w:hAnsi="Courier New" w:cs="Courier New"/>
          <w:sz w:val="16"/>
          <w:szCs w:val="16"/>
          <w:shd w:val="clear" w:color="auto" w:fill="F2F2F2"/>
        </w:rPr>
        <w:t>:</w:t>
      </w:r>
    </w:p>
    <w:p w14:paraId="540530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proofErr w:type="gramStart"/>
      <w:r w:rsidRPr="00E11228">
        <w:rPr>
          <w:rFonts w:ascii="Courier New" w:hAnsi="Courier New" w:cs="Courier New"/>
          <w:sz w:val="16"/>
          <w:szCs w:val="16"/>
          <w:shd w:val="clear" w:color="auto" w:fill="F2F2F2"/>
        </w:rPr>
        <w:t>request.query</w:t>
      </w:r>
      <w:proofErr w:type="gramEnd"/>
      <w:r w:rsidRPr="00E11228">
        <w:rPr>
          <w:rFonts w:ascii="Courier New" w:hAnsi="Courier New" w:cs="Courier New"/>
          <w:sz w:val="16"/>
          <w:szCs w:val="16"/>
          <w:shd w:val="clear" w:color="auto" w:fill="F2F2F2"/>
        </w:rPr>
        <w:t>.notificationDestination</w:t>
      </w:r>
      <w:proofErr w:type="spellEnd"/>
      <w:r w:rsidRPr="00E11228">
        <w:rPr>
          <w:rFonts w:ascii="Courier New" w:hAnsi="Courier New" w:cs="Courier New"/>
          <w:sz w:val="16"/>
          <w:szCs w:val="16"/>
          <w:shd w:val="clear" w:color="auto" w:fill="F2F2F2"/>
        </w:rPr>
        <w:t>}':</w:t>
      </w:r>
    </w:p>
    <w:p w14:paraId="66287C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bookmarkStart w:id="285" w:name="_Hlk84942873"/>
      <w:r w:rsidRPr="00E11228">
        <w:rPr>
          <w:rFonts w:ascii="Courier New" w:hAnsi="Courier New" w:cs="Courier New"/>
          <w:sz w:val="16"/>
          <w:szCs w:val="16"/>
          <w:shd w:val="clear" w:color="auto" w:fill="F2F2F2"/>
        </w:rPr>
        <w:t xml:space="preserve">            post:</w:t>
      </w:r>
    </w:p>
    <w:bookmarkEnd w:id="285"/>
    <w:p w14:paraId="3A39D11D" w14:textId="02FF5ED1"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for this policy'</w:t>
      </w:r>
    </w:p>
    <w:p w14:paraId="571820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requestBody</w:t>
      </w:r>
      <w:proofErr w:type="spellEnd"/>
      <w:r w:rsidRPr="00E11228">
        <w:rPr>
          <w:rFonts w:ascii="Courier New" w:hAnsi="Courier New" w:cs="Courier New"/>
          <w:sz w:val="16"/>
          <w:szCs w:val="16"/>
          <w:shd w:val="clear" w:color="auto" w:fill="F2F2F2"/>
        </w:rPr>
        <w:t>:</w:t>
      </w:r>
    </w:p>
    <w:p w14:paraId="53B1F4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D0F5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03F1C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10365F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0F8BB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312B2A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FFA11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78F44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6E3C6AE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EDE28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BD0880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9FE83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w:t>
      </w:r>
    </w:p>
    <w:p w14:paraId="5403D5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226E8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199F9E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B85B01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2C17C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w:t>
      </w:r>
    </w:p>
    <w:p w14:paraId="03C5ED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B30F8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00C405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1D06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239499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6CD98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686313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3C001A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 policy'</w:t>
      </w:r>
    </w:p>
    <w:p w14:paraId="6B00C6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7C4EB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788821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96E2C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32BDFE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deleted'</w:t>
      </w:r>
    </w:p>
    <w:p w14:paraId="3DCEBC2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3F1510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61905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8E58F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types</w:t>
      </w:r>
      <w:proofErr w:type="spellEnd"/>
      <w:r w:rsidRPr="00E11228">
        <w:rPr>
          <w:rFonts w:ascii="Courier New" w:hAnsi="Courier New" w:cs="Courier New"/>
          <w:sz w:val="16"/>
          <w:szCs w:val="16"/>
          <w:shd w:val="clear" w:color="auto" w:fill="F2F2F2"/>
        </w:rPr>
        <w:t>/{policyTypeId}/policies/{policyId}/status':</w:t>
      </w:r>
    </w:p>
    <w:p w14:paraId="09D192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7F613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465BD4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4BE91B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DD18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136EC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358CD6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771583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0F54E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4B5F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EAB03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51AD4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7F943A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 status'</w:t>
      </w:r>
    </w:p>
    <w:p w14:paraId="7499B8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484FD4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Status Object</w:t>
      </w:r>
    </w:p>
    <w:p w14:paraId="399B80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DA8C0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DF6059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 status'</w:t>
      </w:r>
    </w:p>
    <w:p w14:paraId="12408A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17EA5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1D8649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3B20B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208169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FC6C4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7753E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7FAF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51701D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553A3E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67906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5BE92A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1B015F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Object:</w:t>
      </w:r>
    </w:p>
    <w:p w14:paraId="1EC3DC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object that can be used to transport any policy. Additionally, a policy shall be valid according to the schema of its specific policy type.'</w:t>
      </w:r>
    </w:p>
    <w:p w14:paraId="5AE00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04559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F8F96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tatusObject:</w:t>
      </w:r>
    </w:p>
    <w:p w14:paraId="229152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status object that can be used to transport any policy status. Additionally, a policy status shall be valid according to the schema of its specific policy type.'</w:t>
      </w:r>
    </w:p>
    <w:p w14:paraId="3C1AFB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22197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BB1A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Object:</w:t>
      </w:r>
    </w:p>
    <w:p w14:paraId="5DF08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 policy type, i.e. the schemas for a policy respectively its status'</w:t>
      </w:r>
    </w:p>
    <w:p w14:paraId="6E8A89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53CAAA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210E15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olicySchema</w:t>
      </w:r>
      <w:proofErr w:type="spellEnd"/>
      <w:r w:rsidRPr="00E11228">
        <w:rPr>
          <w:rFonts w:ascii="Courier New" w:hAnsi="Courier New" w:cs="Courier New"/>
          <w:sz w:val="16"/>
          <w:szCs w:val="16"/>
          <w:shd w:val="clear" w:color="auto" w:fill="F2F2F2"/>
        </w:rPr>
        <w:t>:</w:t>
      </w:r>
    </w:p>
    <w:p w14:paraId="346769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7E4C57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statusSchema</w:t>
      </w:r>
      <w:proofErr w:type="spellEnd"/>
      <w:r w:rsidRPr="00E11228">
        <w:rPr>
          <w:rFonts w:ascii="Courier New" w:hAnsi="Courier New" w:cs="Courier New"/>
          <w:sz w:val="16"/>
          <w:szCs w:val="16"/>
          <w:shd w:val="clear" w:color="auto" w:fill="F2F2F2"/>
        </w:rPr>
        <w:t>:</w:t>
      </w:r>
    </w:p>
    <w:p w14:paraId="51D7C9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5E56D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45C211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w:t>
      </w:r>
      <w:proofErr w:type="spellStart"/>
      <w:r w:rsidRPr="00E11228">
        <w:rPr>
          <w:rFonts w:ascii="Courier New" w:hAnsi="Courier New" w:cs="Courier New"/>
          <w:sz w:val="16"/>
          <w:szCs w:val="16"/>
          <w:shd w:val="clear" w:color="auto" w:fill="F2F2F2"/>
        </w:rPr>
        <w:t>policySchema</w:t>
      </w:r>
      <w:proofErr w:type="spellEnd"/>
    </w:p>
    <w:p w14:paraId="411D85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484DB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17E37A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0CF0DA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F0D77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2B6B1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05D58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B4A13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13D325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65DDF3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A4864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4633D7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4DDAC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5D9793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1AF037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C7CE0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DC965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243F2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23AB35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A39AE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11EC88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3A4879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09677F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286B1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NotificationDestination</w:t>
      </w:r>
      <w:proofErr w:type="spellEnd"/>
      <w:r w:rsidRPr="00E11228">
        <w:rPr>
          <w:rFonts w:ascii="Courier New" w:hAnsi="Courier New" w:cs="Courier New"/>
          <w:sz w:val="16"/>
          <w:szCs w:val="16"/>
          <w:shd w:val="clear" w:color="auto" w:fill="F2F2F2"/>
        </w:rPr>
        <w:t>:</w:t>
      </w:r>
    </w:p>
    <w:p w14:paraId="645DC2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7BF7D7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E0CE9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970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Id:</w:t>
      </w:r>
    </w:p>
    <w:p w14:paraId="4DDF52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identifier assigned by the A1-P Consumer when a policy is created'</w:t>
      </w:r>
    </w:p>
    <w:p w14:paraId="0B5B7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DE951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F3AE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Id:</w:t>
      </w:r>
    </w:p>
    <w:p w14:paraId="41703D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type identifier assigned by the A1-P Provider'</w:t>
      </w:r>
    </w:p>
    <w:p w14:paraId="09FA84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ACCBC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B72A9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8E7496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2BF6AF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31C35A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E62E4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22EC1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6F004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50F938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4043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31D319C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A9176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88AD6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5B715B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CD4C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2D0EC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AFF81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71BBB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6DE68D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0D7B6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2E82BF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8EBE7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3D23A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CC945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07FA9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CA849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F08C1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5DF857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B4D8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0943A14C" w14:textId="77777777" w:rsidR="003D17DE" w:rsidRPr="00E11228" w:rsidRDefault="003D17DE" w:rsidP="003D17DE"/>
    <w:p w14:paraId="028F89F9" w14:textId="77777777" w:rsidR="003D17DE" w:rsidRPr="00E11228" w:rsidRDefault="003D17DE" w:rsidP="006A0D1E">
      <w:pPr>
        <w:pStyle w:val="Heading1"/>
      </w:pPr>
      <w:bookmarkStart w:id="286" w:name="_Toc59104039"/>
      <w:bookmarkStart w:id="287" w:name="_Toc99531901"/>
      <w:bookmarkStart w:id="288" w:name="_Toc119423131"/>
      <w:bookmarkStart w:id="289" w:name="_Hlk117401540"/>
      <w:bookmarkStart w:id="290" w:name="_Toc183010866"/>
      <w:r w:rsidRPr="00E11228">
        <w:t>A.3</w:t>
      </w:r>
      <w:r w:rsidRPr="00E11228">
        <w:tab/>
        <w:t>Enrichment information API</w:t>
      </w:r>
      <w:bookmarkEnd w:id="286"/>
      <w:bookmarkEnd w:id="287"/>
      <w:bookmarkEnd w:id="288"/>
      <w:bookmarkEnd w:id="290"/>
    </w:p>
    <w:p w14:paraId="57ACD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roofErr w:type="spellStart"/>
      <w:r w:rsidRPr="00E11228">
        <w:rPr>
          <w:rFonts w:ascii="Courier New" w:hAnsi="Courier New" w:cs="Courier New"/>
          <w:sz w:val="16"/>
          <w:szCs w:val="16"/>
          <w:shd w:val="clear" w:color="auto" w:fill="F2F2F2"/>
        </w:rPr>
        <w:t>openapi</w:t>
      </w:r>
      <w:proofErr w:type="spellEnd"/>
      <w:r w:rsidRPr="00E11228">
        <w:rPr>
          <w:rFonts w:ascii="Courier New" w:hAnsi="Courier New" w:cs="Courier New"/>
          <w:sz w:val="16"/>
          <w:szCs w:val="16"/>
          <w:shd w:val="clear" w:color="auto" w:fill="F2F2F2"/>
        </w:rPr>
        <w:t>: 3.0.1</w:t>
      </w:r>
    </w:p>
    <w:p w14:paraId="1C2C38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info:</w:t>
      </w:r>
    </w:p>
    <w:p w14:paraId="67901B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EI Enrichment Information Service'</w:t>
      </w:r>
    </w:p>
    <w:p w14:paraId="1E81F4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1.3.0</w:t>
      </w:r>
    </w:p>
    <w:p w14:paraId="7A7FE9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182B37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A1 Enrichment Information Service</w:t>
      </w:r>
    </w:p>
    <w:p w14:paraId="4D083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4E9763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20D8B8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roofErr w:type="spellStart"/>
      <w:r w:rsidRPr="00E11228">
        <w:rPr>
          <w:rFonts w:ascii="Courier New" w:hAnsi="Courier New" w:cs="Courier New"/>
          <w:sz w:val="16"/>
          <w:szCs w:val="16"/>
          <w:shd w:val="clear" w:color="auto" w:fill="F2F2F2"/>
        </w:rPr>
        <w:t>externalDocs</w:t>
      </w:r>
      <w:proofErr w:type="spellEnd"/>
      <w:r w:rsidRPr="00E11228">
        <w:rPr>
          <w:rFonts w:ascii="Courier New" w:hAnsi="Courier New" w:cs="Courier New"/>
          <w:sz w:val="16"/>
          <w:szCs w:val="16"/>
          <w:shd w:val="clear" w:color="auto" w:fill="F2F2F2"/>
        </w:rPr>
        <w:t>:</w:t>
      </w:r>
    </w:p>
    <w:p w14:paraId="352CA9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0D7446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40AE56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B489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A1-EI/v1'</w:t>
      </w:r>
    </w:p>
    <w:p w14:paraId="2B66D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22D49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w:t>
      </w:r>
    </w:p>
    <w:p w14:paraId="50334F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5B6FB7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roofErr w:type="spellStart"/>
      <w:r w:rsidRPr="00E11228">
        <w:rPr>
          <w:rFonts w:ascii="Courier New" w:hAnsi="Courier New" w:cs="Courier New"/>
          <w:sz w:val="16"/>
          <w:szCs w:val="16"/>
          <w:shd w:val="clear" w:color="auto" w:fill="F2F2F2"/>
        </w:rPr>
        <w:t>apiRoot</w:t>
      </w:r>
      <w:proofErr w:type="spellEnd"/>
      <w:r w:rsidRPr="00E11228">
        <w:rPr>
          <w:rFonts w:ascii="Courier New" w:hAnsi="Courier New" w:cs="Courier New"/>
          <w:sz w:val="16"/>
          <w:szCs w:val="16"/>
          <w:shd w:val="clear" w:color="auto" w:fill="F2F2F2"/>
        </w:rPr>
        <w:t xml:space="preserve"> as defined in clause 6.3.1 in O-RAN.WG2.A1AP'</w:t>
      </w:r>
    </w:p>
    <w:p w14:paraId="67CD3B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4777DF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types</w:t>
      </w:r>
      <w:proofErr w:type="spellEnd"/>
      <w:r w:rsidRPr="00E11228">
        <w:rPr>
          <w:rFonts w:ascii="Courier New" w:hAnsi="Courier New" w:cs="Courier New"/>
          <w:sz w:val="16"/>
          <w:szCs w:val="16"/>
          <w:shd w:val="clear" w:color="auto" w:fill="F2F2F2"/>
        </w:rPr>
        <w:t>':</w:t>
      </w:r>
    </w:p>
    <w:p w14:paraId="5CBF4D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2191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type identifiers'</w:t>
      </w:r>
    </w:p>
    <w:p w14:paraId="086813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BB19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Type Identifiers</w:t>
      </w:r>
    </w:p>
    <w:p w14:paraId="08259D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609A4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5AEA2E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type identifiers'</w:t>
      </w:r>
    </w:p>
    <w:p w14:paraId="65104E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D9C5F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331985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533CC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F292C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499EFE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73A3E5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minItems</w:t>
      </w:r>
      <w:proofErr w:type="spellEnd"/>
      <w:r w:rsidRPr="00E11228">
        <w:rPr>
          <w:rFonts w:ascii="Courier New" w:hAnsi="Courier New" w:cs="Courier New"/>
          <w:sz w:val="16"/>
          <w:szCs w:val="16"/>
          <w:shd w:val="clear" w:color="auto" w:fill="F2F2F2"/>
        </w:rPr>
        <w:t>: 0</w:t>
      </w:r>
    </w:p>
    <w:p w14:paraId="71965D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07D24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types</w:t>
      </w:r>
      <w:proofErr w:type="spellEnd"/>
      <w:r w:rsidRPr="00E11228">
        <w:rPr>
          <w:rFonts w:ascii="Courier New" w:hAnsi="Courier New" w:cs="Courier New"/>
          <w:sz w:val="16"/>
          <w:szCs w:val="16"/>
          <w:shd w:val="clear" w:color="auto" w:fill="F2F2F2"/>
        </w:rPr>
        <w:t>/{</w:t>
      </w:r>
      <w:proofErr w:type="spellStart"/>
      <w:r w:rsidRPr="00E11228">
        <w:rPr>
          <w:rFonts w:ascii="Courier New" w:hAnsi="Courier New" w:cs="Courier New"/>
          <w:sz w:val="16"/>
          <w:szCs w:val="16"/>
          <w:shd w:val="clear" w:color="auto" w:fill="F2F2F2"/>
        </w:rPr>
        <w:t>eiTypeId</w:t>
      </w:r>
      <w:proofErr w:type="spellEnd"/>
      <w:r w:rsidRPr="00E11228">
        <w:rPr>
          <w:rFonts w:ascii="Courier New" w:hAnsi="Courier New" w:cs="Courier New"/>
          <w:sz w:val="16"/>
          <w:szCs w:val="16"/>
          <w:shd w:val="clear" w:color="auto" w:fill="F2F2F2"/>
        </w:rPr>
        <w:t>}':</w:t>
      </w:r>
    </w:p>
    <w:p w14:paraId="4BDDD1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17AAE6D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w:t>
      </w:r>
      <w:proofErr w:type="spellStart"/>
      <w:r w:rsidRPr="00E11228">
        <w:rPr>
          <w:rFonts w:ascii="Courier New" w:hAnsi="Courier New" w:cs="Courier New"/>
          <w:sz w:val="16"/>
          <w:szCs w:val="16"/>
          <w:shd w:val="clear" w:color="auto" w:fill="F2F2F2"/>
        </w:rPr>
        <w:t>eiTypeId</w:t>
      </w:r>
      <w:proofErr w:type="spellEnd"/>
    </w:p>
    <w:p w14:paraId="1266F2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1283C9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CE1A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1E48B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47DB66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46E954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n EI type'</w:t>
      </w:r>
    </w:p>
    <w:p w14:paraId="0056F2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28F69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 Type</w:t>
      </w:r>
    </w:p>
    <w:p w14:paraId="72BE23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3692A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4A2BD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type schemas'</w:t>
      </w:r>
    </w:p>
    <w:p w14:paraId="2241E5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5126A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3E90D3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51AB7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TypeObject</w:t>
      </w:r>
      <w:proofErr w:type="spellEnd"/>
      <w:r w:rsidRPr="00E11228">
        <w:rPr>
          <w:rFonts w:ascii="Courier New" w:hAnsi="Courier New" w:cs="Courier New"/>
          <w:sz w:val="16"/>
          <w:szCs w:val="16"/>
          <w:shd w:val="clear" w:color="auto" w:fill="F2F2F2"/>
        </w:rPr>
        <w:t>"</w:t>
      </w:r>
    </w:p>
    <w:p w14:paraId="7CECEA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27F5B1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79C8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C12D6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w:t>
      </w:r>
      <w:proofErr w:type="spellEnd"/>
      <w:r w:rsidRPr="00E11228">
        <w:rPr>
          <w:rFonts w:ascii="Courier New" w:hAnsi="Courier New" w:cs="Courier New"/>
          <w:sz w:val="16"/>
          <w:szCs w:val="16"/>
          <w:shd w:val="clear" w:color="auto" w:fill="F2F2F2"/>
        </w:rPr>
        <w:t>':</w:t>
      </w:r>
    </w:p>
    <w:p w14:paraId="29AABA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5D374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job identifiers'</w:t>
      </w:r>
    </w:p>
    <w:p w14:paraId="6C29BD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84B3D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job Identifiers</w:t>
      </w:r>
    </w:p>
    <w:p w14:paraId="197B26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249089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w:t>
      </w:r>
      <w:proofErr w:type="spellStart"/>
      <w:r w:rsidRPr="00E11228">
        <w:rPr>
          <w:rFonts w:ascii="Courier New" w:hAnsi="Courier New" w:cs="Courier New"/>
          <w:sz w:val="16"/>
          <w:szCs w:val="16"/>
          <w:shd w:val="clear" w:color="auto" w:fill="F2F2F2"/>
        </w:rPr>
        <w:t>eiTypeId</w:t>
      </w:r>
      <w:proofErr w:type="spellEnd"/>
    </w:p>
    <w:p w14:paraId="57E920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query</w:t>
      </w:r>
    </w:p>
    <w:p w14:paraId="259F67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F61CE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1642A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51FF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64602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job identifiers'</w:t>
      </w:r>
    </w:p>
    <w:p w14:paraId="46E5D9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AE7F0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2EF252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15523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A4BD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BAEF1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w:t>
      </w:r>
    </w:p>
    <w:p w14:paraId="717C60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minItems</w:t>
      </w:r>
      <w:proofErr w:type="spellEnd"/>
      <w:r w:rsidRPr="00E11228">
        <w:rPr>
          <w:rFonts w:ascii="Courier New" w:hAnsi="Courier New" w:cs="Courier New"/>
          <w:sz w:val="16"/>
          <w:szCs w:val="16"/>
          <w:shd w:val="clear" w:color="auto" w:fill="F2F2F2"/>
        </w:rPr>
        <w:t>: 0</w:t>
      </w:r>
    </w:p>
    <w:p w14:paraId="4B912E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BB8B63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833DA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84A0F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w:t>
      </w:r>
      <w:proofErr w:type="spellEnd"/>
      <w:r w:rsidRPr="00E11228">
        <w:rPr>
          <w:rFonts w:ascii="Courier New" w:hAnsi="Courier New" w:cs="Courier New"/>
          <w:sz w:val="16"/>
          <w:szCs w:val="16"/>
          <w:shd w:val="clear" w:color="auto" w:fill="F2F2F2"/>
        </w:rPr>
        <w:t>/{</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w:t>
      </w:r>
    </w:p>
    <w:p w14:paraId="6C31C6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CA305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w:t>
      </w:r>
      <w:proofErr w:type="spellStart"/>
      <w:r w:rsidRPr="00E11228">
        <w:rPr>
          <w:rFonts w:ascii="Courier New" w:hAnsi="Courier New" w:cs="Courier New"/>
          <w:sz w:val="16"/>
          <w:szCs w:val="16"/>
          <w:shd w:val="clear" w:color="auto" w:fill="F2F2F2"/>
        </w:rPr>
        <w:t>eiJobId</w:t>
      </w:r>
      <w:proofErr w:type="spellEnd"/>
    </w:p>
    <w:p w14:paraId="25215C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0BD98B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3D9E6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97364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 xml:space="preserve">"      </w:t>
      </w:r>
    </w:p>
    <w:p w14:paraId="6AD1FB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149AC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n EI job'</w:t>
      </w:r>
    </w:p>
    <w:p w14:paraId="10C39C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B6178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25630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requestBody</w:t>
      </w:r>
      <w:proofErr w:type="spellEnd"/>
      <w:r w:rsidRPr="00E11228">
        <w:rPr>
          <w:rFonts w:ascii="Courier New" w:hAnsi="Courier New" w:cs="Courier New"/>
          <w:sz w:val="16"/>
          <w:szCs w:val="16"/>
          <w:shd w:val="clear" w:color="auto" w:fill="F2F2F2"/>
        </w:rPr>
        <w:t>:</w:t>
      </w:r>
    </w:p>
    <w:p w14:paraId="628BCD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85797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36811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0A736C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911B7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Object</w:t>
      </w:r>
      <w:proofErr w:type="spellEnd"/>
      <w:r w:rsidRPr="00E11228">
        <w:rPr>
          <w:rFonts w:ascii="Courier New" w:hAnsi="Courier New" w:cs="Courier New"/>
          <w:sz w:val="16"/>
          <w:szCs w:val="16"/>
          <w:shd w:val="clear" w:color="auto" w:fill="F2F2F2"/>
        </w:rPr>
        <w:t>"</w:t>
      </w:r>
    </w:p>
    <w:p w14:paraId="07AB4A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52F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7F9881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updated'</w:t>
      </w:r>
    </w:p>
    <w:p w14:paraId="3AE647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F50C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4A34C2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213A5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Object</w:t>
      </w:r>
      <w:proofErr w:type="spellEnd"/>
      <w:r w:rsidRPr="00E11228">
        <w:rPr>
          <w:rFonts w:ascii="Courier New" w:hAnsi="Courier New" w:cs="Courier New"/>
          <w:sz w:val="16"/>
          <w:szCs w:val="16"/>
          <w:shd w:val="clear" w:color="auto" w:fill="F2F2F2"/>
        </w:rPr>
        <w:t>"</w:t>
      </w:r>
    </w:p>
    <w:p w14:paraId="46C8D5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21A4460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created'</w:t>
      </w:r>
    </w:p>
    <w:p w14:paraId="362021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9F44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3E03CB3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2980B4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Object</w:t>
      </w:r>
      <w:proofErr w:type="spellEnd"/>
      <w:r w:rsidRPr="00E11228">
        <w:rPr>
          <w:rFonts w:ascii="Courier New" w:hAnsi="Courier New" w:cs="Courier New"/>
          <w:sz w:val="16"/>
          <w:szCs w:val="16"/>
          <w:shd w:val="clear" w:color="auto" w:fill="F2F2F2"/>
        </w:rPr>
        <w:t>"</w:t>
      </w:r>
    </w:p>
    <w:p w14:paraId="0DF52D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DCCD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5EB9CB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EI job'</w:t>
      </w:r>
    </w:p>
    <w:p w14:paraId="18C61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0AFF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090E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58C70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7D080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34CD5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45A283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69F2E3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23BDDA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456373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36501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StatusNotification</w:t>
      </w:r>
      <w:proofErr w:type="spellEnd"/>
      <w:r w:rsidRPr="00E11228">
        <w:rPr>
          <w:rFonts w:ascii="Courier New" w:hAnsi="Courier New" w:cs="Courier New"/>
          <w:sz w:val="16"/>
          <w:szCs w:val="16"/>
          <w:shd w:val="clear" w:color="auto" w:fill="F2F2F2"/>
        </w:rPr>
        <w:t>:</w:t>
      </w:r>
    </w:p>
    <w:p w14:paraId="24F0E6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proofErr w:type="gramStart"/>
      <w:r w:rsidRPr="00E11228">
        <w:rPr>
          <w:rFonts w:ascii="Courier New" w:hAnsi="Courier New" w:cs="Courier New"/>
          <w:sz w:val="16"/>
          <w:szCs w:val="16"/>
          <w:shd w:val="clear" w:color="auto" w:fill="F2F2F2"/>
        </w:rPr>
        <w:t>request.body</w:t>
      </w:r>
      <w:proofErr w:type="gramEnd"/>
      <w:r w:rsidRPr="00E11228">
        <w:rPr>
          <w:rFonts w:ascii="Courier New" w:hAnsi="Courier New" w:cs="Courier New"/>
          <w:sz w:val="16"/>
          <w:szCs w:val="16"/>
          <w:shd w:val="clear" w:color="auto" w:fill="F2F2F2"/>
        </w:rPr>
        <w:t>.jobStatusNotificationUri</w:t>
      </w:r>
      <w:proofErr w:type="spellEnd"/>
      <w:r w:rsidRPr="00E11228">
        <w:rPr>
          <w:rFonts w:ascii="Courier New" w:hAnsi="Courier New" w:cs="Courier New"/>
          <w:sz w:val="16"/>
          <w:szCs w:val="16"/>
          <w:shd w:val="clear" w:color="auto" w:fill="F2F2F2"/>
        </w:rPr>
        <w:t>}':</w:t>
      </w:r>
    </w:p>
    <w:p w14:paraId="48CBA2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47185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changes for this EI job'</w:t>
      </w:r>
    </w:p>
    <w:p w14:paraId="0CC6EA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requestBody</w:t>
      </w:r>
      <w:proofErr w:type="spellEnd"/>
      <w:r w:rsidRPr="00E11228">
        <w:rPr>
          <w:rFonts w:ascii="Courier New" w:hAnsi="Courier New" w:cs="Courier New"/>
          <w:sz w:val="16"/>
          <w:szCs w:val="16"/>
          <w:shd w:val="clear" w:color="auto" w:fill="F2F2F2"/>
        </w:rPr>
        <w:t>:</w:t>
      </w:r>
    </w:p>
    <w:p w14:paraId="4627165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90F9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8C8FA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4132B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E34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StatusObject</w:t>
      </w:r>
      <w:proofErr w:type="spellEnd"/>
      <w:r w:rsidRPr="00E11228">
        <w:rPr>
          <w:rFonts w:ascii="Courier New" w:hAnsi="Courier New" w:cs="Courier New"/>
          <w:sz w:val="16"/>
          <w:szCs w:val="16"/>
          <w:shd w:val="clear" w:color="auto" w:fill="F2F2F2"/>
        </w:rPr>
        <w:t>"</w:t>
      </w:r>
    </w:p>
    <w:p w14:paraId="0021CE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BF511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3A2D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4A3BC3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71BD7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0D1C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Result</w:t>
      </w:r>
      <w:proofErr w:type="spellEnd"/>
      <w:r w:rsidRPr="00E11228">
        <w:rPr>
          <w:rFonts w:ascii="Courier New" w:hAnsi="Courier New" w:cs="Courier New"/>
          <w:sz w:val="16"/>
          <w:szCs w:val="16"/>
          <w:shd w:val="clear" w:color="auto" w:fill="F2F2F2"/>
        </w:rPr>
        <w:t>:</w:t>
      </w:r>
    </w:p>
    <w:p w14:paraId="11F7C5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proofErr w:type="gramStart"/>
      <w:r w:rsidRPr="00E11228">
        <w:rPr>
          <w:rFonts w:ascii="Courier New" w:hAnsi="Courier New" w:cs="Courier New"/>
          <w:sz w:val="16"/>
          <w:szCs w:val="16"/>
          <w:shd w:val="clear" w:color="auto" w:fill="F2F2F2"/>
        </w:rPr>
        <w:t>request.body</w:t>
      </w:r>
      <w:proofErr w:type="gramEnd"/>
      <w:r w:rsidRPr="00E11228">
        <w:rPr>
          <w:rFonts w:ascii="Courier New" w:hAnsi="Courier New" w:cs="Courier New"/>
          <w:sz w:val="16"/>
          <w:szCs w:val="16"/>
          <w:shd w:val="clear" w:color="auto" w:fill="F2F2F2"/>
        </w:rPr>
        <w:t>.jobResultUri</w:t>
      </w:r>
      <w:proofErr w:type="spellEnd"/>
      <w:r w:rsidRPr="00E11228">
        <w:rPr>
          <w:rFonts w:ascii="Courier New" w:hAnsi="Courier New" w:cs="Courier New"/>
          <w:sz w:val="16"/>
          <w:szCs w:val="16"/>
          <w:shd w:val="clear" w:color="auto" w:fill="F2F2F2"/>
        </w:rPr>
        <w:t>}':</w:t>
      </w:r>
    </w:p>
    <w:p w14:paraId="6966F0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2D1A1F3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iver result for this EI job'</w:t>
      </w:r>
    </w:p>
    <w:p w14:paraId="5E2C1B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requestBody</w:t>
      </w:r>
      <w:proofErr w:type="spellEnd"/>
      <w:r w:rsidRPr="00E11228">
        <w:rPr>
          <w:rFonts w:ascii="Courier New" w:hAnsi="Courier New" w:cs="Courier New"/>
          <w:sz w:val="16"/>
          <w:szCs w:val="16"/>
          <w:shd w:val="clear" w:color="auto" w:fill="F2F2F2"/>
        </w:rPr>
        <w:t>:</w:t>
      </w:r>
    </w:p>
    <w:p w14:paraId="5D16CA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E50E4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1066752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45A903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FE9D8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ResultObject</w:t>
      </w:r>
      <w:proofErr w:type="spellEnd"/>
      <w:r w:rsidRPr="00E11228">
        <w:rPr>
          <w:rFonts w:ascii="Courier New" w:hAnsi="Courier New" w:cs="Courier New"/>
          <w:sz w:val="16"/>
          <w:szCs w:val="16"/>
          <w:shd w:val="clear" w:color="auto" w:fill="F2F2F2"/>
        </w:rPr>
        <w:t>"</w:t>
      </w:r>
    </w:p>
    <w:p w14:paraId="4911C3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497E99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8C8EC4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Information received'</w:t>
      </w:r>
    </w:p>
    <w:p w14:paraId="6F1D78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8A1A1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               </w:t>
      </w:r>
    </w:p>
    <w:p w14:paraId="4BB00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B1A75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n EI job'</w:t>
      </w:r>
    </w:p>
    <w:p w14:paraId="012189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E984B9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33984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46EFED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13479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w:t>
      </w:r>
    </w:p>
    <w:p w14:paraId="35331C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4CE9E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05B123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7B867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Object</w:t>
      </w:r>
      <w:proofErr w:type="spellEnd"/>
      <w:r w:rsidRPr="00E11228">
        <w:rPr>
          <w:rFonts w:ascii="Courier New" w:hAnsi="Courier New" w:cs="Courier New"/>
          <w:sz w:val="16"/>
          <w:szCs w:val="16"/>
          <w:shd w:val="clear" w:color="auto" w:fill="F2F2F2"/>
        </w:rPr>
        <w:t>"</w:t>
      </w:r>
    </w:p>
    <w:p w14:paraId="78774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2A154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         </w:t>
      </w:r>
    </w:p>
    <w:p w14:paraId="523561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64F18D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n EI job'</w:t>
      </w:r>
    </w:p>
    <w:p w14:paraId="21C1FB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9D2676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07D6B21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27BE3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5D334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deleted'</w:t>
      </w:r>
    </w:p>
    <w:p w14:paraId="4288BF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3354C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7ECDC5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7104D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w:t>
      </w:r>
      <w:proofErr w:type="spellEnd"/>
      <w:r w:rsidRPr="00E11228">
        <w:rPr>
          <w:rFonts w:ascii="Courier New" w:hAnsi="Courier New" w:cs="Courier New"/>
          <w:sz w:val="16"/>
          <w:szCs w:val="16"/>
          <w:shd w:val="clear" w:color="auto" w:fill="F2F2F2"/>
        </w:rPr>
        <w:t>/{</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status':</w:t>
      </w:r>
    </w:p>
    <w:p w14:paraId="078CDC5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1EEECD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w:t>
      </w:r>
      <w:proofErr w:type="spellStart"/>
      <w:r w:rsidRPr="00E11228">
        <w:rPr>
          <w:rFonts w:ascii="Courier New" w:hAnsi="Courier New" w:cs="Courier New"/>
          <w:sz w:val="16"/>
          <w:szCs w:val="16"/>
          <w:shd w:val="clear" w:color="auto" w:fill="F2F2F2"/>
        </w:rPr>
        <w:t>eiJobId</w:t>
      </w:r>
      <w:proofErr w:type="spellEnd"/>
    </w:p>
    <w:p w14:paraId="06010D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gramStart"/>
      <w:r w:rsidRPr="00E11228">
        <w:rPr>
          <w:rFonts w:ascii="Courier New" w:hAnsi="Courier New" w:cs="Courier New"/>
          <w:sz w:val="16"/>
          <w:szCs w:val="16"/>
          <w:shd w:val="clear" w:color="auto" w:fill="F2F2F2"/>
        </w:rPr>
        <w:t>in:</w:t>
      </w:r>
      <w:proofErr w:type="gramEnd"/>
      <w:r w:rsidRPr="00E11228">
        <w:rPr>
          <w:rFonts w:ascii="Courier New" w:hAnsi="Courier New" w:cs="Courier New"/>
          <w:sz w:val="16"/>
          <w:szCs w:val="16"/>
          <w:shd w:val="clear" w:color="auto" w:fill="F2F2F2"/>
        </w:rPr>
        <w:t xml:space="preserve"> path</w:t>
      </w:r>
    </w:p>
    <w:p w14:paraId="716F20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F4EAD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855FD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w:t>
      </w:r>
    </w:p>
    <w:p w14:paraId="35E518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0D860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status for an EI job'</w:t>
      </w:r>
    </w:p>
    <w:p w14:paraId="77FE98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D1C66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4591F1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ADD87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F9444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 status'</w:t>
      </w:r>
    </w:p>
    <w:p w14:paraId="26276A4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2469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json</w:t>
      </w:r>
      <w:proofErr w:type="spellEnd"/>
      <w:r w:rsidRPr="00E11228">
        <w:rPr>
          <w:rFonts w:ascii="Courier New" w:hAnsi="Courier New" w:cs="Courier New"/>
          <w:sz w:val="16"/>
          <w:szCs w:val="16"/>
          <w:shd w:val="clear" w:color="auto" w:fill="F2F2F2"/>
        </w:rPr>
        <w:t>:</w:t>
      </w:r>
    </w:p>
    <w:p w14:paraId="7CFAB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A5E97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EiJobStatusObject</w:t>
      </w:r>
      <w:proofErr w:type="spellEnd"/>
      <w:r w:rsidRPr="00E11228">
        <w:rPr>
          <w:rFonts w:ascii="Courier New" w:hAnsi="Courier New" w:cs="Courier New"/>
          <w:sz w:val="16"/>
          <w:szCs w:val="16"/>
          <w:shd w:val="clear" w:color="auto" w:fill="F2F2F2"/>
        </w:rPr>
        <w:t>"</w:t>
      </w:r>
    </w:p>
    <w:p w14:paraId="59F03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6F137D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59CF4A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CBA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4C08E4B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0C3B9A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65A0FB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6BE7DE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94FD3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TypeObject</w:t>
      </w:r>
      <w:proofErr w:type="spellEnd"/>
      <w:r w:rsidRPr="00E11228">
        <w:rPr>
          <w:rFonts w:ascii="Courier New" w:hAnsi="Courier New" w:cs="Courier New"/>
          <w:sz w:val="16"/>
          <w:szCs w:val="16"/>
          <w:shd w:val="clear" w:color="auto" w:fill="F2F2F2"/>
        </w:rPr>
        <w:t>:</w:t>
      </w:r>
    </w:p>
    <w:p w14:paraId="466651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n EI type, i.e. the JSON schemas for an EI job, its status and its result, and the job constraints''</w:t>
      </w:r>
    </w:p>
    <w:p w14:paraId="5E5A0C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     </w:t>
      </w:r>
    </w:p>
    <w:p w14:paraId="3F9528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5850DE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DefinitionSchema</w:t>
      </w:r>
      <w:proofErr w:type="spellEnd"/>
      <w:r w:rsidRPr="00E11228">
        <w:rPr>
          <w:rFonts w:ascii="Courier New" w:hAnsi="Courier New" w:cs="Courier New"/>
          <w:sz w:val="16"/>
          <w:szCs w:val="16"/>
          <w:shd w:val="clear" w:color="auto" w:fill="F2F2F2"/>
        </w:rPr>
        <w:t>:</w:t>
      </w:r>
    </w:p>
    <w:p w14:paraId="3173ACE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3DBC4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tatusSchema</w:t>
      </w:r>
      <w:proofErr w:type="spellEnd"/>
      <w:r w:rsidRPr="00E11228">
        <w:rPr>
          <w:rFonts w:ascii="Courier New" w:hAnsi="Courier New" w:cs="Courier New"/>
          <w:sz w:val="16"/>
          <w:szCs w:val="16"/>
          <w:shd w:val="clear" w:color="auto" w:fill="F2F2F2"/>
        </w:rPr>
        <w:t>:</w:t>
      </w:r>
    </w:p>
    <w:p w14:paraId="7BFB69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771922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ResultSchema</w:t>
      </w:r>
      <w:proofErr w:type="spellEnd"/>
      <w:r w:rsidRPr="00E11228">
        <w:rPr>
          <w:rFonts w:ascii="Courier New" w:hAnsi="Courier New" w:cs="Courier New"/>
          <w:sz w:val="16"/>
          <w:szCs w:val="16"/>
          <w:shd w:val="clear" w:color="auto" w:fill="F2F2F2"/>
        </w:rPr>
        <w:t>:</w:t>
      </w:r>
    </w:p>
    <w:p w14:paraId="1A50FC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30013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ConstraintsSchema</w:t>
      </w:r>
      <w:proofErr w:type="spellEnd"/>
      <w:r w:rsidRPr="00E11228">
        <w:rPr>
          <w:rFonts w:ascii="Courier New" w:hAnsi="Courier New" w:cs="Courier New"/>
          <w:sz w:val="16"/>
          <w:szCs w:val="16"/>
          <w:shd w:val="clear" w:color="auto" w:fill="F2F2F2"/>
        </w:rPr>
        <w:t>:</w:t>
      </w:r>
    </w:p>
    <w:p w14:paraId="3A918B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7CB0C9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534D0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Object</w:t>
      </w:r>
      <w:proofErr w:type="spellEnd"/>
      <w:r w:rsidRPr="00E11228">
        <w:rPr>
          <w:rFonts w:ascii="Courier New" w:hAnsi="Courier New" w:cs="Courier New"/>
          <w:sz w:val="16"/>
          <w:szCs w:val="16"/>
          <w:shd w:val="clear" w:color="auto" w:fill="F2F2F2"/>
        </w:rPr>
        <w:t>:</w:t>
      </w:r>
    </w:p>
    <w:p w14:paraId="761C83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object that can be used to transport any EI job.'</w:t>
      </w:r>
    </w:p>
    <w:p w14:paraId="3EDB03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31B5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7BCF48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TypeId</w:t>
      </w:r>
      <w:proofErr w:type="spellEnd"/>
      <w:r w:rsidRPr="00E11228">
        <w:rPr>
          <w:rFonts w:ascii="Courier New" w:hAnsi="Courier New" w:cs="Courier New"/>
          <w:sz w:val="16"/>
          <w:szCs w:val="16"/>
          <w:shd w:val="clear" w:color="auto" w:fill="F2F2F2"/>
        </w:rPr>
        <w:t>:</w:t>
      </w:r>
    </w:p>
    <w:p w14:paraId="5A23B82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5C05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ResultUri</w:t>
      </w:r>
      <w:proofErr w:type="spellEnd"/>
      <w:r w:rsidRPr="00E11228">
        <w:rPr>
          <w:rFonts w:ascii="Courier New" w:hAnsi="Courier New" w:cs="Courier New"/>
          <w:sz w:val="16"/>
          <w:szCs w:val="16"/>
          <w:shd w:val="clear" w:color="auto" w:fill="F2F2F2"/>
        </w:rPr>
        <w:t>:</w:t>
      </w:r>
    </w:p>
    <w:p w14:paraId="1058A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3ACBB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StatusNotificationUri</w:t>
      </w:r>
      <w:proofErr w:type="spellEnd"/>
      <w:r w:rsidRPr="00E11228">
        <w:rPr>
          <w:rFonts w:ascii="Courier New" w:hAnsi="Courier New" w:cs="Courier New"/>
          <w:sz w:val="16"/>
          <w:szCs w:val="16"/>
          <w:shd w:val="clear" w:color="auto" w:fill="F2F2F2"/>
        </w:rPr>
        <w:t>:</w:t>
      </w:r>
    </w:p>
    <w:p w14:paraId="049AD7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35BC1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Definition</w:t>
      </w:r>
      <w:proofErr w:type="spellEnd"/>
      <w:r w:rsidRPr="00E11228">
        <w:rPr>
          <w:rFonts w:ascii="Courier New" w:hAnsi="Courier New" w:cs="Courier New"/>
          <w:sz w:val="16"/>
          <w:szCs w:val="16"/>
          <w:shd w:val="clear" w:color="auto" w:fill="F2F2F2"/>
        </w:rPr>
        <w:t>:</w:t>
      </w:r>
    </w:p>
    <w:p w14:paraId="321829E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w:t>
      </w:r>
      <w:proofErr w:type="spellStart"/>
      <w:r w:rsidRPr="00E11228">
        <w:rPr>
          <w:rFonts w:ascii="Courier New" w:hAnsi="Courier New" w:cs="Courier New"/>
          <w:sz w:val="16"/>
          <w:szCs w:val="16"/>
          <w:shd w:val="clear" w:color="auto" w:fill="F2F2F2"/>
        </w:rPr>
        <w:t>EiJobDefinition</w:t>
      </w:r>
      <w:proofErr w:type="spellEnd"/>
    </w:p>
    <w:p w14:paraId="640C11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3E1A91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w:t>
      </w:r>
      <w:proofErr w:type="spellStart"/>
      <w:r w:rsidRPr="00E11228">
        <w:rPr>
          <w:rFonts w:ascii="Courier New" w:hAnsi="Courier New" w:cs="Courier New"/>
          <w:sz w:val="16"/>
          <w:szCs w:val="16"/>
          <w:shd w:val="clear" w:color="auto" w:fill="F2F2F2"/>
        </w:rPr>
        <w:t>eiTypeId</w:t>
      </w:r>
      <w:proofErr w:type="spellEnd"/>
    </w:p>
    <w:p w14:paraId="1C41C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w:t>
      </w:r>
      <w:proofErr w:type="spellStart"/>
      <w:r w:rsidRPr="00E11228">
        <w:rPr>
          <w:rFonts w:ascii="Courier New" w:hAnsi="Courier New" w:cs="Courier New"/>
          <w:sz w:val="16"/>
          <w:szCs w:val="16"/>
          <w:shd w:val="clear" w:color="auto" w:fill="F2F2F2"/>
        </w:rPr>
        <w:t>jobResultUri</w:t>
      </w:r>
      <w:proofErr w:type="spellEnd"/>
    </w:p>
    <w:p w14:paraId="2347F1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w:t>
      </w:r>
      <w:proofErr w:type="spellStart"/>
      <w:r w:rsidRPr="00E11228">
        <w:rPr>
          <w:rFonts w:ascii="Courier New" w:hAnsi="Courier New" w:cs="Courier New"/>
          <w:sz w:val="16"/>
          <w:szCs w:val="16"/>
          <w:shd w:val="clear" w:color="auto" w:fill="F2F2F2"/>
        </w:rPr>
        <w:t>jobDefinition</w:t>
      </w:r>
      <w:proofErr w:type="spellEnd"/>
    </w:p>
    <w:p w14:paraId="19F67C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01F77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Definition</w:t>
      </w:r>
      <w:proofErr w:type="spellEnd"/>
      <w:r w:rsidRPr="00E11228">
        <w:rPr>
          <w:rFonts w:ascii="Courier New" w:hAnsi="Courier New" w:cs="Courier New"/>
          <w:sz w:val="16"/>
          <w:szCs w:val="16"/>
          <w:shd w:val="clear" w:color="auto" w:fill="F2F2F2"/>
        </w:rPr>
        <w:t>:</w:t>
      </w:r>
    </w:p>
    <w:p w14:paraId="724A9D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n object representing an EI job definition.'</w:t>
      </w:r>
    </w:p>
    <w:p w14:paraId="337786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B5EF0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54376C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tatusObject</w:t>
      </w:r>
      <w:proofErr w:type="spellEnd"/>
      <w:r w:rsidRPr="00E11228">
        <w:rPr>
          <w:rFonts w:ascii="Courier New" w:hAnsi="Courier New" w:cs="Courier New"/>
          <w:sz w:val="16"/>
          <w:szCs w:val="16"/>
          <w:shd w:val="clear" w:color="auto" w:fill="F2F2F2"/>
        </w:rPr>
        <w:t>:</w:t>
      </w:r>
    </w:p>
    <w:p w14:paraId="6D5154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status object that can be used to transport any EI job status.'</w:t>
      </w:r>
    </w:p>
    <w:p w14:paraId="64129F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3970CE5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37A80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Status</w:t>
      </w:r>
      <w:proofErr w:type="spellEnd"/>
      <w:r w:rsidRPr="00E11228">
        <w:rPr>
          <w:rFonts w:ascii="Courier New" w:hAnsi="Courier New" w:cs="Courier New"/>
          <w:sz w:val="16"/>
          <w:szCs w:val="16"/>
          <w:shd w:val="clear" w:color="auto" w:fill="F2F2F2"/>
        </w:rPr>
        <w:t>:</w:t>
      </w:r>
    </w:p>
    <w:p w14:paraId="43DDF3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C486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num</w:t>
      </w:r>
      <w:proofErr w:type="spellEnd"/>
      <w:r w:rsidRPr="00E11228">
        <w:rPr>
          <w:rFonts w:ascii="Courier New" w:hAnsi="Courier New" w:cs="Courier New"/>
          <w:sz w:val="16"/>
          <w:szCs w:val="16"/>
          <w:shd w:val="clear" w:color="auto" w:fill="F2F2F2"/>
        </w:rPr>
        <w:t>:</w:t>
      </w:r>
    </w:p>
    <w:p w14:paraId="726273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NABLED</w:t>
      </w:r>
    </w:p>
    <w:p w14:paraId="45E948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DISABLED</w:t>
      </w:r>
    </w:p>
    <w:p w14:paraId="2188CD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184850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w:t>
      </w:r>
      <w:proofErr w:type="spellStart"/>
      <w:r w:rsidRPr="00E11228">
        <w:rPr>
          <w:rFonts w:ascii="Courier New" w:hAnsi="Courier New" w:cs="Courier New"/>
          <w:sz w:val="16"/>
          <w:szCs w:val="16"/>
          <w:shd w:val="clear" w:color="auto" w:fill="F2F2F2"/>
        </w:rPr>
        <w:t>eiJobStatus</w:t>
      </w:r>
      <w:proofErr w:type="spellEnd"/>
    </w:p>
    <w:p w14:paraId="294AD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81F5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ResultObject</w:t>
      </w:r>
      <w:proofErr w:type="spellEnd"/>
      <w:r w:rsidRPr="00E11228">
        <w:rPr>
          <w:rFonts w:ascii="Courier New" w:hAnsi="Courier New" w:cs="Courier New"/>
          <w:sz w:val="16"/>
          <w:szCs w:val="16"/>
          <w:shd w:val="clear" w:color="auto" w:fill="F2F2F2"/>
        </w:rPr>
        <w:t>:</w:t>
      </w:r>
    </w:p>
    <w:p w14:paraId="265C4C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result object that can be used to transport any EI job result.'</w:t>
      </w:r>
    </w:p>
    <w:p w14:paraId="3DF7EA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AF147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4541B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ConstraintsObject</w:t>
      </w:r>
      <w:proofErr w:type="spellEnd"/>
      <w:r w:rsidRPr="00E11228">
        <w:rPr>
          <w:rFonts w:ascii="Courier New" w:hAnsi="Courier New" w:cs="Courier New"/>
          <w:sz w:val="16"/>
          <w:szCs w:val="16"/>
          <w:shd w:val="clear" w:color="auto" w:fill="F2F2F2"/>
        </w:rPr>
        <w:t>:</w:t>
      </w:r>
    </w:p>
    <w:p w14:paraId="04817D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constraints object.'</w:t>
      </w:r>
    </w:p>
    <w:p w14:paraId="76C073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501FB5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B8413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44EBE67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28F55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7287F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7B763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7171C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858A4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0216B5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C49B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2BAEC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0817B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11B24D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55EE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7BAF04E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45CCB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6F4AF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3FD7C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4EB0FEC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72BF9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sonSchema</w:t>
      </w:r>
      <w:proofErr w:type="spellEnd"/>
      <w:r w:rsidRPr="00E11228">
        <w:rPr>
          <w:rFonts w:ascii="Courier New" w:hAnsi="Courier New" w:cs="Courier New"/>
          <w:sz w:val="16"/>
          <w:szCs w:val="16"/>
          <w:shd w:val="clear" w:color="auto" w:fill="F2F2F2"/>
        </w:rPr>
        <w:t>:</w:t>
      </w:r>
    </w:p>
    <w:p w14:paraId="6D042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546409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1CD75E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42B4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EiJobId</w:t>
      </w:r>
      <w:proofErr w:type="spellEnd"/>
      <w:r w:rsidRPr="00E11228">
        <w:rPr>
          <w:rFonts w:ascii="Courier New" w:hAnsi="Courier New" w:cs="Courier New"/>
          <w:sz w:val="16"/>
          <w:szCs w:val="16"/>
          <w:shd w:val="clear" w:color="auto" w:fill="F2F2F2"/>
        </w:rPr>
        <w:t>:</w:t>
      </w:r>
    </w:p>
    <w:p w14:paraId="531D6D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job identifier assigned by the A1-EI Consumer when an EI job is created'</w:t>
      </w:r>
    </w:p>
    <w:p w14:paraId="2AEED3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323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DBA63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Id:</w:t>
      </w:r>
    </w:p>
    <w:p w14:paraId="027685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type identifier assigned by the A1-EI Provider'</w:t>
      </w:r>
    </w:p>
    <w:p w14:paraId="17ED28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26EB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0243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StatusNotificationUri</w:t>
      </w:r>
      <w:proofErr w:type="spellEnd"/>
      <w:r w:rsidRPr="00E11228">
        <w:rPr>
          <w:rFonts w:ascii="Courier New" w:hAnsi="Courier New" w:cs="Courier New"/>
          <w:sz w:val="16"/>
          <w:szCs w:val="16"/>
          <w:shd w:val="clear" w:color="auto" w:fill="F2F2F2"/>
        </w:rPr>
        <w:t>:</w:t>
      </w:r>
    </w:p>
    <w:p w14:paraId="3932CA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6C7D65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1AFB6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D060D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roofErr w:type="spellStart"/>
      <w:r w:rsidRPr="00E11228">
        <w:rPr>
          <w:rFonts w:ascii="Courier New" w:hAnsi="Courier New" w:cs="Courier New"/>
          <w:sz w:val="16"/>
          <w:szCs w:val="16"/>
          <w:shd w:val="clear" w:color="auto" w:fill="F2F2F2"/>
        </w:rPr>
        <w:t>JobResultUri</w:t>
      </w:r>
      <w:proofErr w:type="spellEnd"/>
      <w:r w:rsidRPr="00E11228">
        <w:rPr>
          <w:rFonts w:ascii="Courier New" w:hAnsi="Courier New" w:cs="Courier New"/>
          <w:sz w:val="16"/>
          <w:szCs w:val="16"/>
          <w:shd w:val="clear" w:color="auto" w:fill="F2F2F2"/>
        </w:rPr>
        <w:t>:</w:t>
      </w:r>
    </w:p>
    <w:p w14:paraId="1C3464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results'</w:t>
      </w:r>
    </w:p>
    <w:p w14:paraId="2103EE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EEB9C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FF249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D076B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10C1BD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73A0E3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E4E19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153E2B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D0B03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7A9D16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781909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4093E48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4B26D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274C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1AAA3C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FCF4A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1E704A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4E9DC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AAB68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0CD0885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70C2E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69711D7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383BF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p w14:paraId="6053EC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EA1E9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475FD7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D8ADB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30C4E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w:t>
      </w:r>
      <w:proofErr w:type="spellStart"/>
      <w:r w:rsidRPr="00E11228">
        <w:rPr>
          <w:rFonts w:ascii="Courier New" w:hAnsi="Courier New" w:cs="Courier New"/>
          <w:sz w:val="16"/>
          <w:szCs w:val="16"/>
          <w:shd w:val="clear" w:color="auto" w:fill="F2F2F2"/>
        </w:rPr>
        <w:t>problem+json</w:t>
      </w:r>
      <w:proofErr w:type="spellEnd"/>
      <w:r w:rsidRPr="00E11228">
        <w:rPr>
          <w:rFonts w:ascii="Courier New" w:hAnsi="Courier New" w:cs="Courier New"/>
          <w:sz w:val="16"/>
          <w:szCs w:val="16"/>
          <w:shd w:val="clear" w:color="auto" w:fill="F2F2F2"/>
        </w:rPr>
        <w:t>:</w:t>
      </w:r>
    </w:p>
    <w:p w14:paraId="0A27894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9CA18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w:t>
      </w:r>
      <w:proofErr w:type="spellStart"/>
      <w:r w:rsidRPr="00E11228">
        <w:rPr>
          <w:rFonts w:ascii="Courier New" w:hAnsi="Courier New" w:cs="Courier New"/>
          <w:sz w:val="16"/>
          <w:szCs w:val="16"/>
          <w:shd w:val="clear" w:color="auto" w:fill="F2F2F2"/>
        </w:rPr>
        <w:t>ProblemDetails</w:t>
      </w:r>
      <w:proofErr w:type="spellEnd"/>
      <w:r w:rsidRPr="00E11228">
        <w:rPr>
          <w:rFonts w:ascii="Courier New" w:hAnsi="Courier New" w:cs="Courier New"/>
          <w:sz w:val="16"/>
          <w:szCs w:val="16"/>
          <w:shd w:val="clear" w:color="auto" w:fill="F2F2F2"/>
        </w:rPr>
        <w:t>"</w:t>
      </w:r>
    </w:p>
    <w:bookmarkEnd w:id="289"/>
    <w:p w14:paraId="4918D254" w14:textId="77777777" w:rsidR="003D17DE" w:rsidRPr="00E11228" w:rsidRDefault="003D17DE" w:rsidP="003D17DE">
      <w:pPr>
        <w:spacing w:after="0" w:line="240" w:lineRule="auto"/>
        <w:rPr>
          <w:shd w:val="clear" w:color="auto" w:fill="F2F2F2"/>
        </w:rPr>
      </w:pPr>
      <w:r w:rsidRPr="00E11228">
        <w:rPr>
          <w:shd w:val="clear" w:color="auto" w:fill="F2F2F2"/>
        </w:rPr>
        <w:br w:type="page"/>
      </w:r>
    </w:p>
    <w:p w14:paraId="168501BD" w14:textId="01F00B9C" w:rsidR="001E4FDE" w:rsidRPr="00E11228" w:rsidRDefault="001E4FDE" w:rsidP="001E4FDE">
      <w:pPr>
        <w:pStyle w:val="Heading8"/>
      </w:pPr>
      <w:bookmarkStart w:id="291" w:name="_Toc130388674"/>
      <w:bookmarkStart w:id="292" w:name="_Hlk150859145"/>
      <w:bookmarkStart w:id="293" w:name="_Toc183010867"/>
      <w:bookmarkEnd w:id="200"/>
      <w:r w:rsidRPr="00E11228">
        <w:t>Annex (informative):</w:t>
      </w:r>
      <w:r w:rsidR="005078C4" w:rsidRPr="00E11228">
        <w:br/>
      </w:r>
      <w:r w:rsidRPr="00E11228">
        <w:t xml:space="preserve">Change </w:t>
      </w:r>
      <w:r w:rsidR="00617B4C">
        <w:t>H</w:t>
      </w:r>
      <w:r w:rsidRPr="00E11228">
        <w:t>istory</w:t>
      </w:r>
      <w:bookmarkEnd w:id="291"/>
      <w:bookmarkEnd w:id="293"/>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316B05" w:rsidRPr="00E11228" w14:paraId="066EB15E" w14:textId="77777777" w:rsidTr="00E11228">
        <w:tc>
          <w:tcPr>
            <w:tcW w:w="1185" w:type="dxa"/>
            <w:shd w:val="clear" w:color="auto" w:fill="auto"/>
          </w:tcPr>
          <w:bookmarkEnd w:id="292"/>
          <w:p w14:paraId="23D3727E" w14:textId="77777777" w:rsidR="00316B05" w:rsidRPr="00E11228" w:rsidRDefault="00316B05" w:rsidP="0056775A">
            <w:pPr>
              <w:pStyle w:val="TAH"/>
            </w:pPr>
            <w:r w:rsidRPr="00E11228">
              <w:t>Date</w:t>
            </w:r>
          </w:p>
        </w:tc>
        <w:tc>
          <w:tcPr>
            <w:tcW w:w="1075" w:type="dxa"/>
            <w:shd w:val="clear" w:color="auto" w:fill="auto"/>
          </w:tcPr>
          <w:p w14:paraId="01DC20AC" w14:textId="77777777" w:rsidR="00316B05" w:rsidRPr="00E11228" w:rsidRDefault="00316B05" w:rsidP="0056775A">
            <w:pPr>
              <w:pStyle w:val="TAH"/>
            </w:pPr>
            <w:r w:rsidRPr="00E11228">
              <w:t>Revision</w:t>
            </w:r>
          </w:p>
        </w:tc>
        <w:tc>
          <w:tcPr>
            <w:tcW w:w="7379" w:type="dxa"/>
            <w:shd w:val="clear" w:color="auto" w:fill="auto"/>
          </w:tcPr>
          <w:p w14:paraId="74DE123D" w14:textId="77777777" w:rsidR="00316B05" w:rsidRPr="00E11228" w:rsidRDefault="00316B05" w:rsidP="0056775A">
            <w:pPr>
              <w:pStyle w:val="TAH"/>
            </w:pPr>
            <w:r w:rsidRPr="00E11228">
              <w:t>Description</w:t>
            </w:r>
          </w:p>
        </w:tc>
      </w:tr>
      <w:tr w:rsidR="00316B05" w:rsidRPr="00E11228" w14:paraId="189DE8A3" w14:textId="77777777" w:rsidTr="00E11228">
        <w:tc>
          <w:tcPr>
            <w:tcW w:w="1185" w:type="dxa"/>
            <w:shd w:val="clear" w:color="auto" w:fill="auto"/>
          </w:tcPr>
          <w:p w14:paraId="5F970949" w14:textId="77777777" w:rsidR="00316B05" w:rsidRPr="00E11228" w:rsidRDefault="00316B05" w:rsidP="0056775A">
            <w:pPr>
              <w:pStyle w:val="TAL"/>
            </w:pPr>
            <w:r w:rsidRPr="00E11228">
              <w:t>2019.09.30</w:t>
            </w:r>
          </w:p>
        </w:tc>
        <w:tc>
          <w:tcPr>
            <w:tcW w:w="1075" w:type="dxa"/>
            <w:shd w:val="clear" w:color="auto" w:fill="auto"/>
          </w:tcPr>
          <w:p w14:paraId="404C20D1" w14:textId="77777777" w:rsidR="00316B05" w:rsidRPr="00E11228" w:rsidRDefault="00316B05" w:rsidP="0056775A">
            <w:pPr>
              <w:pStyle w:val="TAL"/>
            </w:pPr>
            <w:r w:rsidRPr="00E11228">
              <w:t>01.00</w:t>
            </w:r>
          </w:p>
        </w:tc>
        <w:tc>
          <w:tcPr>
            <w:tcW w:w="7379" w:type="dxa"/>
            <w:shd w:val="clear" w:color="auto" w:fill="auto"/>
          </w:tcPr>
          <w:p w14:paraId="4393CFF6" w14:textId="44BFC68A" w:rsidR="00316B05" w:rsidRPr="00E11228" w:rsidRDefault="00316B05" w:rsidP="00E11228">
            <w:pPr>
              <w:pStyle w:val="TAL"/>
              <w:tabs>
                <w:tab w:val="left" w:pos="5485"/>
              </w:tabs>
            </w:pPr>
            <w:r w:rsidRPr="00E11228">
              <w:t>First version with A1-P/v1 (A1 policy management service)</w:t>
            </w:r>
            <w:r w:rsidR="005468B9" w:rsidRPr="00E11228">
              <w:t>.</w:t>
            </w:r>
          </w:p>
        </w:tc>
      </w:tr>
      <w:tr w:rsidR="00316B05" w:rsidRPr="00E11228" w14:paraId="543216FB"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CF267A3" w14:textId="77777777" w:rsidR="00316B05" w:rsidRPr="00E11228" w:rsidRDefault="00316B05" w:rsidP="0056775A">
            <w:pPr>
              <w:pStyle w:val="TAL"/>
            </w:pPr>
            <w:r w:rsidRPr="00E11228">
              <w:t>2020.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7EE1C8" w14:textId="77777777" w:rsidR="00316B05" w:rsidRPr="00E11228" w:rsidRDefault="00316B05" w:rsidP="0056775A">
            <w:pPr>
              <w:pStyle w:val="TAL"/>
            </w:pPr>
            <w:r w:rsidRPr="00E11228">
              <w:t>01.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0A8A260" w14:textId="77777777" w:rsidR="00316B05" w:rsidRPr="00E11228" w:rsidRDefault="00316B05" w:rsidP="0056775A">
            <w:pPr>
              <w:pStyle w:val="TAL"/>
            </w:pPr>
            <w:r w:rsidRPr="00E11228">
              <w:t xml:space="preserve">Removal of multi-object operations and PATCH based procedures. </w:t>
            </w:r>
          </w:p>
          <w:p w14:paraId="106A2C4C" w14:textId="77777777" w:rsidR="00316B05" w:rsidRPr="00E11228" w:rsidRDefault="00316B05" w:rsidP="0056775A">
            <w:pPr>
              <w:pStyle w:val="TAL"/>
            </w:pPr>
            <w:r w:rsidRPr="00E11228">
              <w:t xml:space="preserve">Included </w:t>
            </w:r>
            <w:proofErr w:type="spellStart"/>
            <w:r w:rsidRPr="00E11228">
              <w:t>OpenAPI</w:t>
            </w:r>
            <w:proofErr w:type="spellEnd"/>
            <w:r w:rsidRPr="00E11228">
              <w:t xml:space="preserve"> Specification and aligned text with it.</w:t>
            </w:r>
          </w:p>
        </w:tc>
      </w:tr>
      <w:tr w:rsidR="00316B05" w:rsidRPr="00E11228" w14:paraId="594F7CD8"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20A87DF1" w14:textId="77777777" w:rsidR="00316B05" w:rsidRPr="00E11228" w:rsidRDefault="00316B05" w:rsidP="0056775A">
            <w:pPr>
              <w:pStyle w:val="TAL"/>
            </w:pPr>
            <w:r w:rsidRPr="00E11228">
              <w:t>2022.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F44975" w14:textId="77777777" w:rsidR="00316B05" w:rsidRPr="00E11228" w:rsidRDefault="00316B05" w:rsidP="0056775A">
            <w:pPr>
              <w:pStyle w:val="TAL"/>
            </w:pPr>
            <w:r w:rsidRPr="00E11228">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8B31594" w14:textId="350D6187" w:rsidR="00316B05" w:rsidRPr="00E11228" w:rsidRDefault="00316B05" w:rsidP="0056775A">
            <w:pPr>
              <w:pStyle w:val="TAL"/>
            </w:pPr>
            <w:r w:rsidRPr="00E11228">
              <w:t>Defining A1-P/v2 based on policy types</w:t>
            </w:r>
            <w:r w:rsidR="005468B9" w:rsidRPr="00E11228">
              <w:t>.</w:t>
            </w:r>
          </w:p>
        </w:tc>
      </w:tr>
      <w:tr w:rsidR="00316B05" w:rsidRPr="00E11228" w14:paraId="612802BF"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9755F81" w14:textId="77777777" w:rsidR="00316B05" w:rsidRPr="00E11228" w:rsidRDefault="00316B05" w:rsidP="0056775A">
            <w:pPr>
              <w:pStyle w:val="TAL"/>
            </w:pPr>
            <w:r w:rsidRPr="00E11228">
              <w:t>2020.11.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6DDCD6E" w14:textId="77777777" w:rsidR="00316B05" w:rsidRPr="00E11228" w:rsidRDefault="00316B05" w:rsidP="0056775A">
            <w:pPr>
              <w:pStyle w:val="TAL"/>
            </w:pPr>
            <w:r w:rsidRPr="00E11228">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61EA837" w14:textId="4F60FF72" w:rsidR="00316B05" w:rsidRPr="00E11228" w:rsidRDefault="00316B05" w:rsidP="0056775A">
            <w:pPr>
              <w:pStyle w:val="TAL"/>
            </w:pPr>
            <w:r w:rsidRPr="00E11228">
              <w:t>Defining A1-EI/v1 (A1 enrichment information service)</w:t>
            </w:r>
            <w:r w:rsidR="005468B9" w:rsidRPr="00E11228">
              <w:t>.</w:t>
            </w:r>
          </w:p>
        </w:tc>
      </w:tr>
      <w:tr w:rsidR="00316B05" w:rsidRPr="00E11228" w14:paraId="1E5D5BFA"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6FE3F23" w14:textId="77777777" w:rsidR="00316B05" w:rsidRPr="00E11228" w:rsidRDefault="00316B05" w:rsidP="0056775A">
            <w:pPr>
              <w:pStyle w:val="TAL"/>
            </w:pPr>
            <w:r w:rsidRPr="00E11228">
              <w:t>2021.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2C9152D" w14:textId="77777777" w:rsidR="00316B05" w:rsidRPr="00E11228" w:rsidRDefault="00316B05" w:rsidP="0056775A">
            <w:pPr>
              <w:pStyle w:val="TAL"/>
            </w:pPr>
            <w:r w:rsidRPr="00E11228">
              <w:t>03.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273E5C08" w14:textId="77777777" w:rsidR="00316B05" w:rsidRPr="00E11228" w:rsidRDefault="00316B05" w:rsidP="0056775A">
            <w:pPr>
              <w:pStyle w:val="TAL"/>
            </w:pPr>
            <w:r w:rsidRPr="00E11228">
              <w:t>Separation of application protocol from type definitions. Data models and type definitions moved to A1 interface: Type Definitions v01.00.</w:t>
            </w:r>
          </w:p>
        </w:tc>
      </w:tr>
      <w:tr w:rsidR="00316B05" w:rsidRPr="00E11228" w14:paraId="74588DCE"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E9E3AB7" w14:textId="77777777" w:rsidR="00316B05" w:rsidRPr="00E11228" w:rsidRDefault="00316B05" w:rsidP="0056775A">
            <w:pPr>
              <w:pStyle w:val="TAL"/>
            </w:pPr>
            <w:r w:rsidRPr="00E11228">
              <w:t>2022.04.0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73F87D4" w14:textId="77777777" w:rsidR="00316B05" w:rsidRPr="00E11228" w:rsidRDefault="00316B05" w:rsidP="0056775A">
            <w:pPr>
              <w:pStyle w:val="TAL"/>
            </w:pPr>
            <w:r w:rsidRPr="00E11228">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B4A818A" w14:textId="42D3C06A" w:rsidR="00316B05" w:rsidRPr="00E11228" w:rsidRDefault="00316B05" w:rsidP="0056775A">
            <w:pPr>
              <w:pStyle w:val="TAL"/>
            </w:pPr>
            <w:r w:rsidRPr="00E11228">
              <w:t xml:space="preserve">Enhancing alignment and consistency between A1-P and A1-EI </w:t>
            </w:r>
            <w:proofErr w:type="spellStart"/>
            <w:r w:rsidRPr="00E11228">
              <w:t>OpenAPIs</w:t>
            </w:r>
            <w:proofErr w:type="spellEnd"/>
            <w:r w:rsidR="005468B9" w:rsidRPr="00E11228">
              <w:t>.</w:t>
            </w:r>
          </w:p>
        </w:tc>
      </w:tr>
      <w:tr w:rsidR="00316B05" w:rsidRPr="00E11228" w14:paraId="7C970BB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04450FA6" w14:textId="77777777" w:rsidR="00316B05" w:rsidRPr="00E11228" w:rsidRDefault="00316B05" w:rsidP="0056775A">
            <w:pPr>
              <w:pStyle w:val="TAL"/>
            </w:pPr>
            <w:r w:rsidRPr="00E11228">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87617DD" w14:textId="77777777" w:rsidR="00316B05" w:rsidRPr="00E11228" w:rsidRDefault="00316B05" w:rsidP="0056775A">
            <w:pPr>
              <w:pStyle w:val="TAL"/>
            </w:pPr>
            <w:r w:rsidRPr="00E11228">
              <w:t>04.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57E5AD8" w14:textId="77777777" w:rsidR="00316B05" w:rsidRPr="00E11228" w:rsidRDefault="00316B05" w:rsidP="0056775A">
            <w:pPr>
              <w:pStyle w:val="TAL"/>
            </w:pPr>
            <w:r w:rsidRPr="00E11228">
              <w:t xml:space="preserve">Aligning to O-RAN drafting rules. </w:t>
            </w:r>
          </w:p>
          <w:p w14:paraId="2B6FD6FA" w14:textId="77777777" w:rsidR="00316B05" w:rsidRPr="00E11228" w:rsidRDefault="00316B05" w:rsidP="0056775A">
            <w:pPr>
              <w:pStyle w:val="TAL"/>
            </w:pPr>
            <w:r w:rsidRPr="00E11228">
              <w:t>Enhanced alignment between A1-P and A1-EI, and between A1AP and A1TD.</w:t>
            </w:r>
          </w:p>
        </w:tc>
      </w:tr>
      <w:tr w:rsidR="00316B05" w:rsidRPr="004B4644" w14:paraId="0BF2E02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49AA201C" w14:textId="77777777" w:rsidR="00316B05" w:rsidRPr="00E11228" w:rsidRDefault="00316B05" w:rsidP="0056775A">
            <w:pPr>
              <w:pStyle w:val="TAL"/>
            </w:pPr>
            <w:r w:rsidRPr="00E11228">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E9EB2E8" w14:textId="77777777" w:rsidR="00316B05" w:rsidRPr="00E11228" w:rsidRDefault="00316B05" w:rsidP="0056775A">
            <w:pPr>
              <w:pStyle w:val="TAL"/>
            </w:pPr>
            <w:r w:rsidRPr="00E11228">
              <w:t>04.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94234DD" w14:textId="18B1A01E" w:rsidR="00316B05" w:rsidRDefault="00316B05" w:rsidP="0056775A">
            <w:pPr>
              <w:pStyle w:val="TAL"/>
            </w:pPr>
            <w:r w:rsidRPr="00E11228">
              <w:t>ETSI PAS related editorial enhancement and applying latest template</w:t>
            </w:r>
            <w:r w:rsidR="005468B9" w:rsidRPr="00E11228">
              <w:t>.</w:t>
            </w:r>
          </w:p>
        </w:tc>
      </w:tr>
      <w:tr w:rsidR="00E11228" w:rsidRPr="005A3B4C" w14:paraId="3CB853D2"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6CF811C1" w14:textId="77777777" w:rsidR="00E11228" w:rsidRPr="007A67C8" w:rsidRDefault="00E11228" w:rsidP="00B75AD6">
            <w:pPr>
              <w:pStyle w:val="TAL"/>
            </w:pPr>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3CE16D9" w14:textId="08063E2C" w:rsidR="00E11228" w:rsidRPr="007A67C8" w:rsidRDefault="00E11228" w:rsidP="00E11228">
            <w:pPr>
              <w:pStyle w:val="TAC"/>
              <w:jc w:val="left"/>
            </w:pPr>
            <w:r>
              <w:t>0</w:t>
            </w:r>
            <w:r w:rsidR="008651C1">
              <w:t>4.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44F2E85" w14:textId="26BBE9F0" w:rsidR="00E11228" w:rsidRPr="007A67C8" w:rsidRDefault="00E11228" w:rsidP="00B75AD6">
            <w:pPr>
              <w:pStyle w:val="TAL"/>
            </w:pPr>
            <w:r>
              <w:t>Editorial enhancements and alignment of notation for status and feedback</w:t>
            </w:r>
          </w:p>
        </w:tc>
      </w:tr>
      <w:tr w:rsidR="006A5E5F" w:rsidRPr="005A3B4C" w14:paraId="2B4762F0" w14:textId="77777777" w:rsidTr="003843C9">
        <w:tc>
          <w:tcPr>
            <w:tcW w:w="1185" w:type="dxa"/>
            <w:tcBorders>
              <w:top w:val="single" w:sz="4" w:space="0" w:color="auto"/>
              <w:left w:val="single" w:sz="4" w:space="0" w:color="auto"/>
              <w:bottom w:val="single" w:sz="4" w:space="0" w:color="auto"/>
              <w:right w:val="single" w:sz="4" w:space="0" w:color="auto"/>
            </w:tcBorders>
            <w:shd w:val="clear" w:color="auto" w:fill="auto"/>
          </w:tcPr>
          <w:p w14:paraId="6D675DC3" w14:textId="77777777" w:rsidR="006A5E5F" w:rsidRDefault="006A5E5F" w:rsidP="003843C9">
            <w:pPr>
              <w:pStyle w:val="TAL"/>
            </w:pPr>
            <w:bookmarkStart w:id="294" w:name="_Hlk171573935"/>
            <w:r>
              <w:t>2024.07.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184F3F5" w14:textId="25AFB101" w:rsidR="006A5E5F" w:rsidRDefault="006A5E5F" w:rsidP="006A5E5F">
            <w:pPr>
              <w:pStyle w:val="TAC"/>
              <w:jc w:val="left"/>
            </w:pPr>
            <w:r>
              <w:t>04.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548FCA0E" w14:textId="77777777" w:rsidR="006A5E5F" w:rsidRDefault="006A5E5F" w:rsidP="003843C9">
            <w:pPr>
              <w:pStyle w:val="TAL"/>
            </w:pPr>
            <w:r>
              <w:t>Updated specification designator to R004</w:t>
            </w:r>
          </w:p>
        </w:tc>
      </w:tr>
      <w:tr w:rsidR="00891516" w:rsidRPr="005A3B4C" w14:paraId="0C6CF851" w14:textId="77777777" w:rsidTr="003843C9">
        <w:tc>
          <w:tcPr>
            <w:tcW w:w="1185" w:type="dxa"/>
            <w:tcBorders>
              <w:top w:val="single" w:sz="4" w:space="0" w:color="auto"/>
              <w:left w:val="single" w:sz="4" w:space="0" w:color="auto"/>
              <w:bottom w:val="single" w:sz="4" w:space="0" w:color="auto"/>
              <w:right w:val="single" w:sz="4" w:space="0" w:color="auto"/>
            </w:tcBorders>
            <w:shd w:val="clear" w:color="auto" w:fill="auto"/>
          </w:tcPr>
          <w:p w14:paraId="7FB90CD8" w14:textId="2C05E35B" w:rsidR="00891516" w:rsidRDefault="00891516" w:rsidP="003843C9">
            <w:pPr>
              <w:pStyle w:val="TAL"/>
            </w:pPr>
            <w:r>
              <w:t>2024.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92EA743" w14:textId="3B369FE3" w:rsidR="00891516" w:rsidRDefault="00891516" w:rsidP="006A5E5F">
            <w:pPr>
              <w:pStyle w:val="TAC"/>
              <w:jc w:val="left"/>
            </w:pPr>
            <w:r>
              <w:t>04.04</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DD3ABA8" w14:textId="7421F463" w:rsidR="00891516" w:rsidRDefault="007159F1" w:rsidP="003843C9">
            <w:pPr>
              <w:pStyle w:val="TAL"/>
            </w:pPr>
            <w:r>
              <w:t>Updating general referencing and for A1 service architecture</w:t>
            </w:r>
          </w:p>
        </w:tc>
      </w:tr>
      <w:bookmarkEnd w:id="294"/>
    </w:tbl>
    <w:p w14:paraId="2CFE6CD7" w14:textId="77777777" w:rsidR="003D17DE" w:rsidRPr="00E07243" w:rsidRDefault="003D17DE" w:rsidP="003D17DE">
      <w:pPr>
        <w:spacing w:after="0"/>
        <w:rPr>
          <w:rFonts w:ascii="Arial" w:eastAsia="Batang" w:hAnsi="Arial"/>
          <w:sz w:val="36"/>
        </w:rPr>
      </w:pPr>
    </w:p>
    <w:bookmarkEnd w:id="24"/>
    <w:bookmarkEnd w:id="25"/>
    <w:bookmarkEnd w:id="26"/>
    <w:bookmarkEnd w:id="27"/>
    <w:bookmarkEnd w:id="28"/>
    <w:bookmarkEnd w:id="29"/>
    <w:p w14:paraId="6B33D3EF" w14:textId="77777777" w:rsidR="003D17DE" w:rsidRPr="00E07243" w:rsidRDefault="003D17DE" w:rsidP="00D33590">
      <w:pPr>
        <w:spacing w:after="120"/>
      </w:pPr>
    </w:p>
    <w:sectPr w:rsidR="003D17DE" w:rsidRPr="00E07243" w:rsidSect="00B712F2">
      <w:headerReference w:type="default" r:id="rId60"/>
      <w:footerReference w:type="default" r:id="rId61"/>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650CC" w14:textId="77777777" w:rsidR="002F7B9A" w:rsidRDefault="002F7B9A">
      <w:r>
        <w:separator/>
      </w:r>
    </w:p>
    <w:p w14:paraId="3CF68072" w14:textId="77777777" w:rsidR="002F7B9A" w:rsidRDefault="002F7B9A"/>
  </w:endnote>
  <w:endnote w:type="continuationSeparator" w:id="0">
    <w:p w14:paraId="3EAC171B" w14:textId="77777777" w:rsidR="002F7B9A" w:rsidRDefault="002F7B9A">
      <w:r>
        <w:continuationSeparator/>
      </w:r>
    </w:p>
    <w:p w14:paraId="6AFF4B83" w14:textId="77777777" w:rsidR="002F7B9A" w:rsidRDefault="002F7B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2ED78AC0" w:rsidR="00563934" w:rsidRPr="00D74970" w:rsidRDefault="00A859FA" w:rsidP="00A859FA">
    <w:pPr>
      <w:pStyle w:val="Footer"/>
      <w:tabs>
        <w:tab w:val="right" w:pos="9639"/>
      </w:tabs>
      <w:jc w:val="both"/>
      <w:rPr>
        <w:b w:val="0"/>
        <w:i w:val="0"/>
      </w:rPr>
    </w:pPr>
    <w:r w:rsidRPr="00A859FA">
      <w:rPr>
        <w:b w:val="0"/>
        <w:i w:val="0"/>
        <w:sz w:val="16"/>
        <w:szCs w:val="18"/>
      </w:rPr>
      <w:t>© 202</w:t>
    </w:r>
    <w:r w:rsidR="00CA1F82">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Pr="001B72DA" w:rsidRDefault="00BF1227">
    <w:pP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08FE6" w14:textId="77777777" w:rsidR="002F7B9A" w:rsidRDefault="002F7B9A">
      <w:r>
        <w:separator/>
      </w:r>
    </w:p>
    <w:p w14:paraId="05FD2288" w14:textId="77777777" w:rsidR="002F7B9A" w:rsidRDefault="002F7B9A"/>
  </w:footnote>
  <w:footnote w:type="continuationSeparator" w:id="0">
    <w:p w14:paraId="5135DA98" w14:textId="77777777" w:rsidR="002F7B9A" w:rsidRDefault="002F7B9A">
      <w:r>
        <w:continuationSeparator/>
      </w:r>
    </w:p>
    <w:p w14:paraId="1A0FDDED" w14:textId="77777777" w:rsidR="002F7B9A" w:rsidRDefault="002F7B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0C2CA62F"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41DD">
      <w:rPr>
        <w:rFonts w:ascii="Arial" w:hAnsi="Arial" w:cs="Arial"/>
        <w:b/>
        <w:noProof/>
        <w:sz w:val="18"/>
        <w:szCs w:val="18"/>
      </w:rPr>
      <w:t>O-RAN.WG2.TS.A1AP-R004-v04.04</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CCF47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AA4ED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A8EA472"/>
    <w:lvl w:ilvl="0">
      <w:start w:val="1"/>
      <w:numFmt w:val="decimal"/>
      <w:lvlText w:val="%1."/>
      <w:lvlJc w:val="left"/>
      <w:pPr>
        <w:tabs>
          <w:tab w:val="num" w:pos="926"/>
        </w:tabs>
        <w:ind w:left="926" w:hanging="360"/>
      </w:pPr>
    </w:lvl>
  </w:abstractNum>
  <w:abstractNum w:abstractNumId="3" w15:restartNumberingAfterBreak="0">
    <w:nsid w:val="036162A4"/>
    <w:multiLevelType w:val="hybridMultilevel"/>
    <w:tmpl w:val="9244D63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05096159"/>
    <w:multiLevelType w:val="hybridMultilevel"/>
    <w:tmpl w:val="B852944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 w15:restartNumberingAfterBreak="0">
    <w:nsid w:val="088B75DB"/>
    <w:multiLevelType w:val="hybridMultilevel"/>
    <w:tmpl w:val="DBD046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 w15:restartNumberingAfterBreak="0">
    <w:nsid w:val="0B863C4A"/>
    <w:multiLevelType w:val="hybridMultilevel"/>
    <w:tmpl w:val="2ADCB33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 w15:restartNumberingAfterBreak="0">
    <w:nsid w:val="107765EB"/>
    <w:multiLevelType w:val="hybridMultilevel"/>
    <w:tmpl w:val="42B6B2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114B1B37"/>
    <w:multiLevelType w:val="hybridMultilevel"/>
    <w:tmpl w:val="08C602C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14786EA7"/>
    <w:multiLevelType w:val="hybridMultilevel"/>
    <w:tmpl w:val="BC301EF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8715992"/>
    <w:multiLevelType w:val="hybridMultilevel"/>
    <w:tmpl w:val="68D2D9C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EE5A0D"/>
    <w:multiLevelType w:val="hybridMultilevel"/>
    <w:tmpl w:val="AAAE3F2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2AA698E"/>
    <w:multiLevelType w:val="hybridMultilevel"/>
    <w:tmpl w:val="EAA8C8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4D50B67"/>
    <w:multiLevelType w:val="hybridMultilevel"/>
    <w:tmpl w:val="E04EC0E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B7731E"/>
    <w:multiLevelType w:val="hybridMultilevel"/>
    <w:tmpl w:val="25CA105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7" w15:restartNumberingAfterBreak="0">
    <w:nsid w:val="4AF3102B"/>
    <w:multiLevelType w:val="hybridMultilevel"/>
    <w:tmpl w:val="8E14199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80A434C"/>
    <w:multiLevelType w:val="hybridMultilevel"/>
    <w:tmpl w:val="4AAAEBB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596B1CF4"/>
    <w:multiLevelType w:val="hybridMultilevel"/>
    <w:tmpl w:val="73F4EF5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F47700A"/>
    <w:multiLevelType w:val="hybridMultilevel"/>
    <w:tmpl w:val="A0BE21D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64FD1ABE"/>
    <w:multiLevelType w:val="hybridMultilevel"/>
    <w:tmpl w:val="FB8AA10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6BD10F9C"/>
    <w:multiLevelType w:val="hybridMultilevel"/>
    <w:tmpl w:val="A9162B2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6DA35FE5"/>
    <w:multiLevelType w:val="hybridMultilevel"/>
    <w:tmpl w:val="DE74A9A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E33E26"/>
    <w:multiLevelType w:val="hybridMultilevel"/>
    <w:tmpl w:val="D5281A2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9" w15:restartNumberingAfterBreak="0">
    <w:nsid w:val="7ECC3030"/>
    <w:multiLevelType w:val="hybridMultilevel"/>
    <w:tmpl w:val="9E4A0F6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562906541">
    <w:abstractNumId w:val="11"/>
  </w:num>
  <w:num w:numId="2" w16cid:durableId="249774566">
    <w:abstractNumId w:val="27"/>
  </w:num>
  <w:num w:numId="3" w16cid:durableId="202864163">
    <w:abstractNumId w:val="18"/>
  </w:num>
  <w:num w:numId="4" w16cid:durableId="135882758">
    <w:abstractNumId w:val="15"/>
  </w:num>
  <w:num w:numId="5" w16cid:durableId="1777166458">
    <w:abstractNumId w:val="25"/>
  </w:num>
  <w:num w:numId="6" w16cid:durableId="1420442532">
    <w:abstractNumId w:val="28"/>
  </w:num>
  <w:num w:numId="7" w16cid:durableId="228152888">
    <w:abstractNumId w:val="13"/>
  </w:num>
  <w:num w:numId="8" w16cid:durableId="2027561973">
    <w:abstractNumId w:val="17"/>
  </w:num>
  <w:num w:numId="9" w16cid:durableId="860900887">
    <w:abstractNumId w:val="21"/>
  </w:num>
  <w:num w:numId="10" w16cid:durableId="45223066">
    <w:abstractNumId w:val="7"/>
  </w:num>
  <w:num w:numId="11" w16cid:durableId="874004391">
    <w:abstractNumId w:val="22"/>
  </w:num>
  <w:num w:numId="12" w16cid:durableId="1019702257">
    <w:abstractNumId w:val="23"/>
  </w:num>
  <w:num w:numId="13" w16cid:durableId="1129710446">
    <w:abstractNumId w:val="8"/>
  </w:num>
  <w:num w:numId="14" w16cid:durableId="1282767248">
    <w:abstractNumId w:val="29"/>
  </w:num>
  <w:num w:numId="15" w16cid:durableId="1395470191">
    <w:abstractNumId w:val="24"/>
  </w:num>
  <w:num w:numId="16" w16cid:durableId="1698388908">
    <w:abstractNumId w:val="12"/>
  </w:num>
  <w:num w:numId="17" w16cid:durableId="461853588">
    <w:abstractNumId w:val="20"/>
  </w:num>
  <w:num w:numId="18" w16cid:durableId="431241260">
    <w:abstractNumId w:val="14"/>
  </w:num>
  <w:num w:numId="19" w16cid:durableId="653215852">
    <w:abstractNumId w:val="10"/>
  </w:num>
  <w:num w:numId="20" w16cid:durableId="590309599">
    <w:abstractNumId w:val="19"/>
  </w:num>
  <w:num w:numId="21" w16cid:durableId="2081830190">
    <w:abstractNumId w:val="5"/>
  </w:num>
  <w:num w:numId="22" w16cid:durableId="1624116600">
    <w:abstractNumId w:val="9"/>
  </w:num>
  <w:num w:numId="23" w16cid:durableId="2062291385">
    <w:abstractNumId w:val="3"/>
  </w:num>
  <w:num w:numId="24" w16cid:durableId="1772584876">
    <w:abstractNumId w:val="16"/>
  </w:num>
  <w:num w:numId="25" w16cid:durableId="1206403633">
    <w:abstractNumId w:val="6"/>
  </w:num>
  <w:num w:numId="26" w16cid:durableId="1492136635">
    <w:abstractNumId w:val="26"/>
  </w:num>
  <w:num w:numId="27" w16cid:durableId="983850143">
    <w:abstractNumId w:val="4"/>
  </w:num>
  <w:num w:numId="28" w16cid:durableId="930964597">
    <w:abstractNumId w:val="2"/>
  </w:num>
  <w:num w:numId="29" w16cid:durableId="2093549989">
    <w:abstractNumId w:val="1"/>
  </w:num>
  <w:num w:numId="30" w16cid:durableId="1369449327">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printFractionalCharacterWidth/>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3">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6F"/>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5CE"/>
    <w:rsid w:val="0003376E"/>
    <w:rsid w:val="00033F3F"/>
    <w:rsid w:val="0003455B"/>
    <w:rsid w:val="00034971"/>
    <w:rsid w:val="00034E00"/>
    <w:rsid w:val="00036295"/>
    <w:rsid w:val="00036CAB"/>
    <w:rsid w:val="00036DEF"/>
    <w:rsid w:val="00040095"/>
    <w:rsid w:val="00043C34"/>
    <w:rsid w:val="0004605B"/>
    <w:rsid w:val="00046FD7"/>
    <w:rsid w:val="00050609"/>
    <w:rsid w:val="00052803"/>
    <w:rsid w:val="0005281B"/>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87B72"/>
    <w:rsid w:val="00093728"/>
    <w:rsid w:val="00093D9E"/>
    <w:rsid w:val="00094055"/>
    <w:rsid w:val="00094C90"/>
    <w:rsid w:val="0009549D"/>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32E9"/>
    <w:rsid w:val="000F3338"/>
    <w:rsid w:val="000F3E35"/>
    <w:rsid w:val="000F4B49"/>
    <w:rsid w:val="000F63B6"/>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193"/>
    <w:rsid w:val="00114582"/>
    <w:rsid w:val="00114664"/>
    <w:rsid w:val="00115FC5"/>
    <w:rsid w:val="0011650A"/>
    <w:rsid w:val="00116602"/>
    <w:rsid w:val="0011673F"/>
    <w:rsid w:val="00116EDA"/>
    <w:rsid w:val="00117252"/>
    <w:rsid w:val="00117B86"/>
    <w:rsid w:val="00117FE9"/>
    <w:rsid w:val="001204B9"/>
    <w:rsid w:val="001216A4"/>
    <w:rsid w:val="00123C2F"/>
    <w:rsid w:val="00125680"/>
    <w:rsid w:val="00125F47"/>
    <w:rsid w:val="00127BA5"/>
    <w:rsid w:val="001300C4"/>
    <w:rsid w:val="0013282B"/>
    <w:rsid w:val="00132E94"/>
    <w:rsid w:val="0013438E"/>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7C6F"/>
    <w:rsid w:val="001607A7"/>
    <w:rsid w:val="00160995"/>
    <w:rsid w:val="00161780"/>
    <w:rsid w:val="00162264"/>
    <w:rsid w:val="001626B5"/>
    <w:rsid w:val="001627AF"/>
    <w:rsid w:val="00163BC7"/>
    <w:rsid w:val="001646FE"/>
    <w:rsid w:val="00165EE5"/>
    <w:rsid w:val="001667E4"/>
    <w:rsid w:val="00166D2E"/>
    <w:rsid w:val="00166FDA"/>
    <w:rsid w:val="001717E0"/>
    <w:rsid w:val="00171C2D"/>
    <w:rsid w:val="00172713"/>
    <w:rsid w:val="00175401"/>
    <w:rsid w:val="0017560F"/>
    <w:rsid w:val="00176541"/>
    <w:rsid w:val="00176973"/>
    <w:rsid w:val="00177324"/>
    <w:rsid w:val="0017740C"/>
    <w:rsid w:val="00180131"/>
    <w:rsid w:val="001802CA"/>
    <w:rsid w:val="0018047A"/>
    <w:rsid w:val="001828B0"/>
    <w:rsid w:val="00182A41"/>
    <w:rsid w:val="00183542"/>
    <w:rsid w:val="00183AE3"/>
    <w:rsid w:val="00184F88"/>
    <w:rsid w:val="00185215"/>
    <w:rsid w:val="001869AC"/>
    <w:rsid w:val="00187470"/>
    <w:rsid w:val="00190B13"/>
    <w:rsid w:val="0019129C"/>
    <w:rsid w:val="0019272D"/>
    <w:rsid w:val="00193076"/>
    <w:rsid w:val="00193470"/>
    <w:rsid w:val="0019367D"/>
    <w:rsid w:val="001937FC"/>
    <w:rsid w:val="00194E74"/>
    <w:rsid w:val="00194FB0"/>
    <w:rsid w:val="00194FB1"/>
    <w:rsid w:val="00195687"/>
    <w:rsid w:val="001956EB"/>
    <w:rsid w:val="00195CAA"/>
    <w:rsid w:val="00197CE2"/>
    <w:rsid w:val="001A0E1B"/>
    <w:rsid w:val="001A130B"/>
    <w:rsid w:val="001A1659"/>
    <w:rsid w:val="001A2298"/>
    <w:rsid w:val="001A245D"/>
    <w:rsid w:val="001A271A"/>
    <w:rsid w:val="001A2D1F"/>
    <w:rsid w:val="001A2EFB"/>
    <w:rsid w:val="001A367A"/>
    <w:rsid w:val="001A3E1C"/>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2DA"/>
    <w:rsid w:val="001B7A0C"/>
    <w:rsid w:val="001C0E8B"/>
    <w:rsid w:val="001C1142"/>
    <w:rsid w:val="001C181E"/>
    <w:rsid w:val="001C4249"/>
    <w:rsid w:val="001C4404"/>
    <w:rsid w:val="001C52B4"/>
    <w:rsid w:val="001C603F"/>
    <w:rsid w:val="001D02E2"/>
    <w:rsid w:val="001D11A9"/>
    <w:rsid w:val="001D1228"/>
    <w:rsid w:val="001D1864"/>
    <w:rsid w:val="001D2702"/>
    <w:rsid w:val="001D2EDB"/>
    <w:rsid w:val="001D3261"/>
    <w:rsid w:val="001D74D1"/>
    <w:rsid w:val="001D77B2"/>
    <w:rsid w:val="001D7A14"/>
    <w:rsid w:val="001E1117"/>
    <w:rsid w:val="001E2274"/>
    <w:rsid w:val="001E31F6"/>
    <w:rsid w:val="001E4FDE"/>
    <w:rsid w:val="001E51EC"/>
    <w:rsid w:val="001E593D"/>
    <w:rsid w:val="001E59CF"/>
    <w:rsid w:val="001E5D52"/>
    <w:rsid w:val="001E6C91"/>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B45"/>
    <w:rsid w:val="00221C32"/>
    <w:rsid w:val="0022494D"/>
    <w:rsid w:val="00225152"/>
    <w:rsid w:val="00226254"/>
    <w:rsid w:val="002275D5"/>
    <w:rsid w:val="002303EF"/>
    <w:rsid w:val="0023073B"/>
    <w:rsid w:val="00230912"/>
    <w:rsid w:val="00230CD2"/>
    <w:rsid w:val="00231786"/>
    <w:rsid w:val="00232212"/>
    <w:rsid w:val="00232543"/>
    <w:rsid w:val="00233426"/>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E85"/>
    <w:rsid w:val="0025399F"/>
    <w:rsid w:val="00253F33"/>
    <w:rsid w:val="00257A9A"/>
    <w:rsid w:val="002609A7"/>
    <w:rsid w:val="0026205C"/>
    <w:rsid w:val="00262F93"/>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804"/>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A768E"/>
    <w:rsid w:val="002B0A1A"/>
    <w:rsid w:val="002B0EEC"/>
    <w:rsid w:val="002B122A"/>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A6A"/>
    <w:rsid w:val="002D5C16"/>
    <w:rsid w:val="002D5F17"/>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435"/>
    <w:rsid w:val="002F4586"/>
    <w:rsid w:val="002F4F78"/>
    <w:rsid w:val="002F6FA5"/>
    <w:rsid w:val="002F7B9A"/>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B05"/>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27391"/>
    <w:rsid w:val="003302E0"/>
    <w:rsid w:val="00331012"/>
    <w:rsid w:val="0033130E"/>
    <w:rsid w:val="00331BF5"/>
    <w:rsid w:val="003325D1"/>
    <w:rsid w:val="0033284B"/>
    <w:rsid w:val="0033727E"/>
    <w:rsid w:val="00340695"/>
    <w:rsid w:val="00340CB1"/>
    <w:rsid w:val="003426F2"/>
    <w:rsid w:val="00342BAC"/>
    <w:rsid w:val="00343169"/>
    <w:rsid w:val="0034318E"/>
    <w:rsid w:val="003432F1"/>
    <w:rsid w:val="00344D5E"/>
    <w:rsid w:val="00345259"/>
    <w:rsid w:val="00345BAF"/>
    <w:rsid w:val="003463CC"/>
    <w:rsid w:val="00347079"/>
    <w:rsid w:val="0034789F"/>
    <w:rsid w:val="00350C46"/>
    <w:rsid w:val="00351096"/>
    <w:rsid w:val="003511BA"/>
    <w:rsid w:val="00351ADC"/>
    <w:rsid w:val="00351B6B"/>
    <w:rsid w:val="00352EFC"/>
    <w:rsid w:val="00353046"/>
    <w:rsid w:val="00353390"/>
    <w:rsid w:val="00353C20"/>
    <w:rsid w:val="00354400"/>
    <w:rsid w:val="00354451"/>
    <w:rsid w:val="0035462D"/>
    <w:rsid w:val="003609C8"/>
    <w:rsid w:val="00361301"/>
    <w:rsid w:val="0036160D"/>
    <w:rsid w:val="0036183C"/>
    <w:rsid w:val="0036231F"/>
    <w:rsid w:val="00362641"/>
    <w:rsid w:val="00363456"/>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25E"/>
    <w:rsid w:val="003C393D"/>
    <w:rsid w:val="003C4C5C"/>
    <w:rsid w:val="003C50B3"/>
    <w:rsid w:val="003C5C73"/>
    <w:rsid w:val="003C7548"/>
    <w:rsid w:val="003C7C27"/>
    <w:rsid w:val="003D028F"/>
    <w:rsid w:val="003D0624"/>
    <w:rsid w:val="003D1008"/>
    <w:rsid w:val="003D17DE"/>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E7C12"/>
    <w:rsid w:val="003F179A"/>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030"/>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1FCB"/>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477BE"/>
    <w:rsid w:val="004477DB"/>
    <w:rsid w:val="00450568"/>
    <w:rsid w:val="00450988"/>
    <w:rsid w:val="00451E7D"/>
    <w:rsid w:val="00452299"/>
    <w:rsid w:val="004524D2"/>
    <w:rsid w:val="00452B60"/>
    <w:rsid w:val="00454741"/>
    <w:rsid w:val="00454803"/>
    <w:rsid w:val="00454B21"/>
    <w:rsid w:val="0045530E"/>
    <w:rsid w:val="0045636E"/>
    <w:rsid w:val="00456D79"/>
    <w:rsid w:val="004577B5"/>
    <w:rsid w:val="00460E81"/>
    <w:rsid w:val="004613F2"/>
    <w:rsid w:val="004631FF"/>
    <w:rsid w:val="004658E1"/>
    <w:rsid w:val="00466075"/>
    <w:rsid w:val="004709AE"/>
    <w:rsid w:val="00471895"/>
    <w:rsid w:val="004750C7"/>
    <w:rsid w:val="0047518E"/>
    <w:rsid w:val="004754CA"/>
    <w:rsid w:val="00475B72"/>
    <w:rsid w:val="004761E7"/>
    <w:rsid w:val="004765A3"/>
    <w:rsid w:val="00477067"/>
    <w:rsid w:val="00477B26"/>
    <w:rsid w:val="00477B8A"/>
    <w:rsid w:val="00477DB1"/>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AA"/>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265F"/>
    <w:rsid w:val="004C2B03"/>
    <w:rsid w:val="004C32E0"/>
    <w:rsid w:val="004C43C3"/>
    <w:rsid w:val="004C5A0D"/>
    <w:rsid w:val="004C5D49"/>
    <w:rsid w:val="004C7001"/>
    <w:rsid w:val="004C74E2"/>
    <w:rsid w:val="004D03C8"/>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5561"/>
    <w:rsid w:val="004F636A"/>
    <w:rsid w:val="004F6AAB"/>
    <w:rsid w:val="004F6FD5"/>
    <w:rsid w:val="00500415"/>
    <w:rsid w:val="00500AD3"/>
    <w:rsid w:val="00503996"/>
    <w:rsid w:val="00503A4A"/>
    <w:rsid w:val="005046C7"/>
    <w:rsid w:val="00504E32"/>
    <w:rsid w:val="0050527B"/>
    <w:rsid w:val="0050701C"/>
    <w:rsid w:val="005074B9"/>
    <w:rsid w:val="005078C4"/>
    <w:rsid w:val="005119A2"/>
    <w:rsid w:val="00511AA3"/>
    <w:rsid w:val="00511EFD"/>
    <w:rsid w:val="0051281D"/>
    <w:rsid w:val="005131F5"/>
    <w:rsid w:val="005140E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44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8B9"/>
    <w:rsid w:val="00546E0D"/>
    <w:rsid w:val="00547321"/>
    <w:rsid w:val="005477F6"/>
    <w:rsid w:val="00550023"/>
    <w:rsid w:val="0055026E"/>
    <w:rsid w:val="00550968"/>
    <w:rsid w:val="00551035"/>
    <w:rsid w:val="005518F6"/>
    <w:rsid w:val="005529A9"/>
    <w:rsid w:val="00552D34"/>
    <w:rsid w:val="00553215"/>
    <w:rsid w:val="00554F70"/>
    <w:rsid w:val="00555A50"/>
    <w:rsid w:val="00555FE6"/>
    <w:rsid w:val="00556023"/>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9776E"/>
    <w:rsid w:val="005A05D1"/>
    <w:rsid w:val="005A0EC6"/>
    <w:rsid w:val="005A1164"/>
    <w:rsid w:val="005A1511"/>
    <w:rsid w:val="005A1875"/>
    <w:rsid w:val="005A1CA2"/>
    <w:rsid w:val="005A1D7A"/>
    <w:rsid w:val="005A3534"/>
    <w:rsid w:val="005A3851"/>
    <w:rsid w:val="005A40F2"/>
    <w:rsid w:val="005A4E05"/>
    <w:rsid w:val="005A5E1B"/>
    <w:rsid w:val="005A7688"/>
    <w:rsid w:val="005A7CD0"/>
    <w:rsid w:val="005B036A"/>
    <w:rsid w:val="005B0F9D"/>
    <w:rsid w:val="005B2B94"/>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D68"/>
    <w:rsid w:val="005C4FF4"/>
    <w:rsid w:val="005C5AB6"/>
    <w:rsid w:val="005D31A1"/>
    <w:rsid w:val="005D4201"/>
    <w:rsid w:val="005D446C"/>
    <w:rsid w:val="005D5219"/>
    <w:rsid w:val="005D5684"/>
    <w:rsid w:val="005D5CFF"/>
    <w:rsid w:val="005D6926"/>
    <w:rsid w:val="005D709A"/>
    <w:rsid w:val="005D741E"/>
    <w:rsid w:val="005E0804"/>
    <w:rsid w:val="005E148D"/>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52"/>
    <w:rsid w:val="005F5CA1"/>
    <w:rsid w:val="005F6DA1"/>
    <w:rsid w:val="005F702F"/>
    <w:rsid w:val="005F7AED"/>
    <w:rsid w:val="006010FD"/>
    <w:rsid w:val="006017CB"/>
    <w:rsid w:val="00601F8E"/>
    <w:rsid w:val="0060210D"/>
    <w:rsid w:val="006029DA"/>
    <w:rsid w:val="00603579"/>
    <w:rsid w:val="006038C3"/>
    <w:rsid w:val="00603F88"/>
    <w:rsid w:val="00607637"/>
    <w:rsid w:val="006105F0"/>
    <w:rsid w:val="00610719"/>
    <w:rsid w:val="00611E56"/>
    <w:rsid w:val="00612D10"/>
    <w:rsid w:val="00613A10"/>
    <w:rsid w:val="00613A5F"/>
    <w:rsid w:val="00614B3A"/>
    <w:rsid w:val="00615162"/>
    <w:rsid w:val="00615796"/>
    <w:rsid w:val="006163FF"/>
    <w:rsid w:val="0061680F"/>
    <w:rsid w:val="00617241"/>
    <w:rsid w:val="00617B4C"/>
    <w:rsid w:val="00617F9B"/>
    <w:rsid w:val="00620843"/>
    <w:rsid w:val="0062103A"/>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8BC"/>
    <w:rsid w:val="00631A3C"/>
    <w:rsid w:val="00631F15"/>
    <w:rsid w:val="00632D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6E1"/>
    <w:rsid w:val="00652960"/>
    <w:rsid w:val="00652EE6"/>
    <w:rsid w:val="00653BE4"/>
    <w:rsid w:val="006554B1"/>
    <w:rsid w:val="006564CA"/>
    <w:rsid w:val="0065743F"/>
    <w:rsid w:val="006574A1"/>
    <w:rsid w:val="0065765D"/>
    <w:rsid w:val="00657F54"/>
    <w:rsid w:val="00660019"/>
    <w:rsid w:val="0066025A"/>
    <w:rsid w:val="00660760"/>
    <w:rsid w:val="00660C54"/>
    <w:rsid w:val="0066166B"/>
    <w:rsid w:val="00661960"/>
    <w:rsid w:val="0066343F"/>
    <w:rsid w:val="00664956"/>
    <w:rsid w:val="00664EB1"/>
    <w:rsid w:val="00665F27"/>
    <w:rsid w:val="00666270"/>
    <w:rsid w:val="0066726C"/>
    <w:rsid w:val="00667527"/>
    <w:rsid w:val="00670CF5"/>
    <w:rsid w:val="00670ED9"/>
    <w:rsid w:val="0067106B"/>
    <w:rsid w:val="0067199E"/>
    <w:rsid w:val="00672BF0"/>
    <w:rsid w:val="00672BF5"/>
    <w:rsid w:val="0067328B"/>
    <w:rsid w:val="006734EC"/>
    <w:rsid w:val="00673A3E"/>
    <w:rsid w:val="00673EE2"/>
    <w:rsid w:val="00674536"/>
    <w:rsid w:val="00674699"/>
    <w:rsid w:val="00674AD4"/>
    <w:rsid w:val="00674DF6"/>
    <w:rsid w:val="00675244"/>
    <w:rsid w:val="0067535E"/>
    <w:rsid w:val="006755EF"/>
    <w:rsid w:val="0067717F"/>
    <w:rsid w:val="006778B7"/>
    <w:rsid w:val="00677C7D"/>
    <w:rsid w:val="00680544"/>
    <w:rsid w:val="00680C37"/>
    <w:rsid w:val="00681134"/>
    <w:rsid w:val="006816C2"/>
    <w:rsid w:val="00681780"/>
    <w:rsid w:val="00682098"/>
    <w:rsid w:val="00682117"/>
    <w:rsid w:val="00682FAC"/>
    <w:rsid w:val="006830D2"/>
    <w:rsid w:val="0068401A"/>
    <w:rsid w:val="00685008"/>
    <w:rsid w:val="0068605B"/>
    <w:rsid w:val="00686604"/>
    <w:rsid w:val="00686D2C"/>
    <w:rsid w:val="006877BF"/>
    <w:rsid w:val="00687FC7"/>
    <w:rsid w:val="00690931"/>
    <w:rsid w:val="00691753"/>
    <w:rsid w:val="00691A0D"/>
    <w:rsid w:val="00691E73"/>
    <w:rsid w:val="00692E87"/>
    <w:rsid w:val="00692FD7"/>
    <w:rsid w:val="00694EAB"/>
    <w:rsid w:val="00696165"/>
    <w:rsid w:val="00697652"/>
    <w:rsid w:val="00697E95"/>
    <w:rsid w:val="006A0D1E"/>
    <w:rsid w:val="006A220D"/>
    <w:rsid w:val="006A269D"/>
    <w:rsid w:val="006A3097"/>
    <w:rsid w:val="006A3B2E"/>
    <w:rsid w:val="006A3C6E"/>
    <w:rsid w:val="006A5C8D"/>
    <w:rsid w:val="006A5E5F"/>
    <w:rsid w:val="006A65D9"/>
    <w:rsid w:val="006B0723"/>
    <w:rsid w:val="006B1B3B"/>
    <w:rsid w:val="006B2111"/>
    <w:rsid w:val="006B21FD"/>
    <w:rsid w:val="006B2662"/>
    <w:rsid w:val="006B28AC"/>
    <w:rsid w:val="006B37E6"/>
    <w:rsid w:val="006B6824"/>
    <w:rsid w:val="006B7A9F"/>
    <w:rsid w:val="006C0923"/>
    <w:rsid w:val="006C19D9"/>
    <w:rsid w:val="006C1A9C"/>
    <w:rsid w:val="006C1E44"/>
    <w:rsid w:val="006C27C9"/>
    <w:rsid w:val="006C3338"/>
    <w:rsid w:val="006C3E6B"/>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F81"/>
    <w:rsid w:val="006E503F"/>
    <w:rsid w:val="006E50CB"/>
    <w:rsid w:val="006E6F2E"/>
    <w:rsid w:val="006F012B"/>
    <w:rsid w:val="006F0CE9"/>
    <w:rsid w:val="006F124D"/>
    <w:rsid w:val="006F1D39"/>
    <w:rsid w:val="006F3777"/>
    <w:rsid w:val="006F379F"/>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4F96"/>
    <w:rsid w:val="007159F1"/>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5E0"/>
    <w:rsid w:val="0073269B"/>
    <w:rsid w:val="007326D8"/>
    <w:rsid w:val="00732C06"/>
    <w:rsid w:val="00732C2F"/>
    <w:rsid w:val="00734A5B"/>
    <w:rsid w:val="00734E80"/>
    <w:rsid w:val="007356F5"/>
    <w:rsid w:val="00735D19"/>
    <w:rsid w:val="00735F22"/>
    <w:rsid w:val="00736E87"/>
    <w:rsid w:val="00737829"/>
    <w:rsid w:val="00740227"/>
    <w:rsid w:val="00740484"/>
    <w:rsid w:val="00741170"/>
    <w:rsid w:val="00742729"/>
    <w:rsid w:val="00743829"/>
    <w:rsid w:val="007438E8"/>
    <w:rsid w:val="00743A1E"/>
    <w:rsid w:val="00744E76"/>
    <w:rsid w:val="00745A19"/>
    <w:rsid w:val="00746C60"/>
    <w:rsid w:val="00747E2E"/>
    <w:rsid w:val="00747E5A"/>
    <w:rsid w:val="007501F1"/>
    <w:rsid w:val="0075054A"/>
    <w:rsid w:val="00750F37"/>
    <w:rsid w:val="00751654"/>
    <w:rsid w:val="007532AC"/>
    <w:rsid w:val="0075575F"/>
    <w:rsid w:val="00755EA6"/>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6CE"/>
    <w:rsid w:val="007919F9"/>
    <w:rsid w:val="00792A39"/>
    <w:rsid w:val="00792C52"/>
    <w:rsid w:val="007947C3"/>
    <w:rsid w:val="00794839"/>
    <w:rsid w:val="00794F31"/>
    <w:rsid w:val="00795536"/>
    <w:rsid w:val="00796406"/>
    <w:rsid w:val="00796831"/>
    <w:rsid w:val="00796B5C"/>
    <w:rsid w:val="00797D34"/>
    <w:rsid w:val="007A0872"/>
    <w:rsid w:val="007A1402"/>
    <w:rsid w:val="007A28E1"/>
    <w:rsid w:val="007A36DE"/>
    <w:rsid w:val="007A5E86"/>
    <w:rsid w:val="007A7C94"/>
    <w:rsid w:val="007B0AD0"/>
    <w:rsid w:val="007B196F"/>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47EF"/>
    <w:rsid w:val="007C630C"/>
    <w:rsid w:val="007C6C1C"/>
    <w:rsid w:val="007C7886"/>
    <w:rsid w:val="007C7C33"/>
    <w:rsid w:val="007C7D1B"/>
    <w:rsid w:val="007D0050"/>
    <w:rsid w:val="007D0EF2"/>
    <w:rsid w:val="007D197A"/>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2CC9"/>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111"/>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2702D"/>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4F8C"/>
    <w:rsid w:val="0084682D"/>
    <w:rsid w:val="00846C67"/>
    <w:rsid w:val="00847B0D"/>
    <w:rsid w:val="00851F16"/>
    <w:rsid w:val="0085295E"/>
    <w:rsid w:val="008533CE"/>
    <w:rsid w:val="00854756"/>
    <w:rsid w:val="0085486D"/>
    <w:rsid w:val="00855135"/>
    <w:rsid w:val="0085625E"/>
    <w:rsid w:val="0085696A"/>
    <w:rsid w:val="00856B8F"/>
    <w:rsid w:val="0086034C"/>
    <w:rsid w:val="00860DB9"/>
    <w:rsid w:val="00861B96"/>
    <w:rsid w:val="00862613"/>
    <w:rsid w:val="00862A9E"/>
    <w:rsid w:val="0086352E"/>
    <w:rsid w:val="0086481B"/>
    <w:rsid w:val="008651A7"/>
    <w:rsid w:val="008651C1"/>
    <w:rsid w:val="0086562B"/>
    <w:rsid w:val="00872029"/>
    <w:rsid w:val="0087230F"/>
    <w:rsid w:val="008729F3"/>
    <w:rsid w:val="00874924"/>
    <w:rsid w:val="00874E10"/>
    <w:rsid w:val="00875450"/>
    <w:rsid w:val="008767F9"/>
    <w:rsid w:val="008768CA"/>
    <w:rsid w:val="00876BA3"/>
    <w:rsid w:val="00877C05"/>
    <w:rsid w:val="00884315"/>
    <w:rsid w:val="0088457E"/>
    <w:rsid w:val="00885404"/>
    <w:rsid w:val="00886490"/>
    <w:rsid w:val="0088691E"/>
    <w:rsid w:val="00887D17"/>
    <w:rsid w:val="0089064D"/>
    <w:rsid w:val="00891516"/>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54A7"/>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9C0"/>
    <w:rsid w:val="008C5F12"/>
    <w:rsid w:val="008C6634"/>
    <w:rsid w:val="008C6B88"/>
    <w:rsid w:val="008C7B20"/>
    <w:rsid w:val="008D04D2"/>
    <w:rsid w:val="008D0970"/>
    <w:rsid w:val="008D1660"/>
    <w:rsid w:val="008D357D"/>
    <w:rsid w:val="008D5591"/>
    <w:rsid w:val="008D667E"/>
    <w:rsid w:val="008D6DF9"/>
    <w:rsid w:val="008D70A2"/>
    <w:rsid w:val="008E069C"/>
    <w:rsid w:val="008E0B5F"/>
    <w:rsid w:val="008E1051"/>
    <w:rsid w:val="008E215A"/>
    <w:rsid w:val="008E23FB"/>
    <w:rsid w:val="008E64BF"/>
    <w:rsid w:val="008E6DF3"/>
    <w:rsid w:val="008E7775"/>
    <w:rsid w:val="008E782C"/>
    <w:rsid w:val="008F1B09"/>
    <w:rsid w:val="008F1C02"/>
    <w:rsid w:val="008F2463"/>
    <w:rsid w:val="008F2816"/>
    <w:rsid w:val="008F5538"/>
    <w:rsid w:val="008F67C9"/>
    <w:rsid w:val="008F7761"/>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0A3A"/>
    <w:rsid w:val="00941554"/>
    <w:rsid w:val="00941C0F"/>
    <w:rsid w:val="0094214C"/>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3F6"/>
    <w:rsid w:val="0096761B"/>
    <w:rsid w:val="00967EE6"/>
    <w:rsid w:val="00967FBE"/>
    <w:rsid w:val="00971684"/>
    <w:rsid w:val="00971AB9"/>
    <w:rsid w:val="00972F56"/>
    <w:rsid w:val="00973DBC"/>
    <w:rsid w:val="009755E3"/>
    <w:rsid w:val="009766F3"/>
    <w:rsid w:val="0097749C"/>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4BE5"/>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049A"/>
    <w:rsid w:val="009D2070"/>
    <w:rsid w:val="009D2761"/>
    <w:rsid w:val="009D42FA"/>
    <w:rsid w:val="009D437C"/>
    <w:rsid w:val="009D6462"/>
    <w:rsid w:val="009D6E0B"/>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181"/>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CE9"/>
    <w:rsid w:val="00A233ED"/>
    <w:rsid w:val="00A25CFE"/>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29F5"/>
    <w:rsid w:val="00A53724"/>
    <w:rsid w:val="00A54EEB"/>
    <w:rsid w:val="00A55504"/>
    <w:rsid w:val="00A55C1C"/>
    <w:rsid w:val="00A5653C"/>
    <w:rsid w:val="00A602D5"/>
    <w:rsid w:val="00A6060C"/>
    <w:rsid w:val="00A61A3C"/>
    <w:rsid w:val="00A63343"/>
    <w:rsid w:val="00A633AB"/>
    <w:rsid w:val="00A635AF"/>
    <w:rsid w:val="00A6372E"/>
    <w:rsid w:val="00A645D3"/>
    <w:rsid w:val="00A649C4"/>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290F"/>
    <w:rsid w:val="00AB46D2"/>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73F"/>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1AD"/>
    <w:rsid w:val="00AF450B"/>
    <w:rsid w:val="00AF496D"/>
    <w:rsid w:val="00AF50CF"/>
    <w:rsid w:val="00AF5DF2"/>
    <w:rsid w:val="00AF612C"/>
    <w:rsid w:val="00AF6708"/>
    <w:rsid w:val="00AF67D0"/>
    <w:rsid w:val="00AF69F5"/>
    <w:rsid w:val="00AF6EEA"/>
    <w:rsid w:val="00AF6F94"/>
    <w:rsid w:val="00AF788B"/>
    <w:rsid w:val="00B0061B"/>
    <w:rsid w:val="00B00B7E"/>
    <w:rsid w:val="00B00C2F"/>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3564"/>
    <w:rsid w:val="00B363A8"/>
    <w:rsid w:val="00B3661E"/>
    <w:rsid w:val="00B36C32"/>
    <w:rsid w:val="00B40C60"/>
    <w:rsid w:val="00B41A3C"/>
    <w:rsid w:val="00B42040"/>
    <w:rsid w:val="00B43C4C"/>
    <w:rsid w:val="00B43E8C"/>
    <w:rsid w:val="00B45755"/>
    <w:rsid w:val="00B45884"/>
    <w:rsid w:val="00B45EC7"/>
    <w:rsid w:val="00B45ED4"/>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A54"/>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485"/>
    <w:rsid w:val="00BA676A"/>
    <w:rsid w:val="00BA73DA"/>
    <w:rsid w:val="00BB1483"/>
    <w:rsid w:val="00BB245A"/>
    <w:rsid w:val="00BB2CCD"/>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3D0F"/>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4A1B"/>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AE6"/>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BA2"/>
    <w:rsid w:val="00C63D1F"/>
    <w:rsid w:val="00C642DD"/>
    <w:rsid w:val="00C6554A"/>
    <w:rsid w:val="00C65CC8"/>
    <w:rsid w:val="00C666F4"/>
    <w:rsid w:val="00C706D3"/>
    <w:rsid w:val="00C71B4F"/>
    <w:rsid w:val="00C72D07"/>
    <w:rsid w:val="00C732E4"/>
    <w:rsid w:val="00C746BD"/>
    <w:rsid w:val="00C7515F"/>
    <w:rsid w:val="00C7563D"/>
    <w:rsid w:val="00C769A4"/>
    <w:rsid w:val="00C772E7"/>
    <w:rsid w:val="00C80540"/>
    <w:rsid w:val="00C8082A"/>
    <w:rsid w:val="00C815E8"/>
    <w:rsid w:val="00C8166A"/>
    <w:rsid w:val="00C81FFA"/>
    <w:rsid w:val="00C82E43"/>
    <w:rsid w:val="00C83C9E"/>
    <w:rsid w:val="00C83EED"/>
    <w:rsid w:val="00C83FF4"/>
    <w:rsid w:val="00C84000"/>
    <w:rsid w:val="00C8638A"/>
    <w:rsid w:val="00C8661B"/>
    <w:rsid w:val="00C86BB0"/>
    <w:rsid w:val="00C876B7"/>
    <w:rsid w:val="00C903E1"/>
    <w:rsid w:val="00C90F0C"/>
    <w:rsid w:val="00C910E7"/>
    <w:rsid w:val="00C921C4"/>
    <w:rsid w:val="00C923E3"/>
    <w:rsid w:val="00C9296C"/>
    <w:rsid w:val="00C92C01"/>
    <w:rsid w:val="00C93DF7"/>
    <w:rsid w:val="00C94CB8"/>
    <w:rsid w:val="00C964E7"/>
    <w:rsid w:val="00C97413"/>
    <w:rsid w:val="00C97416"/>
    <w:rsid w:val="00C975AE"/>
    <w:rsid w:val="00C97E26"/>
    <w:rsid w:val="00CA1F82"/>
    <w:rsid w:val="00CA2757"/>
    <w:rsid w:val="00CA2FF4"/>
    <w:rsid w:val="00CA3D0C"/>
    <w:rsid w:val="00CA49BF"/>
    <w:rsid w:val="00CA4B23"/>
    <w:rsid w:val="00CA5BB6"/>
    <w:rsid w:val="00CA5CDB"/>
    <w:rsid w:val="00CA6A67"/>
    <w:rsid w:val="00CA7890"/>
    <w:rsid w:val="00CB0143"/>
    <w:rsid w:val="00CB0EDD"/>
    <w:rsid w:val="00CB2E1E"/>
    <w:rsid w:val="00CB3603"/>
    <w:rsid w:val="00CB42EE"/>
    <w:rsid w:val="00CB45DA"/>
    <w:rsid w:val="00CB6CD7"/>
    <w:rsid w:val="00CC03C7"/>
    <w:rsid w:val="00CC133B"/>
    <w:rsid w:val="00CC31A6"/>
    <w:rsid w:val="00CC32FD"/>
    <w:rsid w:val="00CC45FA"/>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39E5"/>
    <w:rsid w:val="00D05D6E"/>
    <w:rsid w:val="00D06FBF"/>
    <w:rsid w:val="00D078FE"/>
    <w:rsid w:val="00D07BC0"/>
    <w:rsid w:val="00D07F4C"/>
    <w:rsid w:val="00D101D8"/>
    <w:rsid w:val="00D10FF0"/>
    <w:rsid w:val="00D12CB6"/>
    <w:rsid w:val="00D148C0"/>
    <w:rsid w:val="00D14A06"/>
    <w:rsid w:val="00D14B32"/>
    <w:rsid w:val="00D14B40"/>
    <w:rsid w:val="00D1571E"/>
    <w:rsid w:val="00D158E9"/>
    <w:rsid w:val="00D16C35"/>
    <w:rsid w:val="00D170E4"/>
    <w:rsid w:val="00D17506"/>
    <w:rsid w:val="00D17A04"/>
    <w:rsid w:val="00D205D3"/>
    <w:rsid w:val="00D208D3"/>
    <w:rsid w:val="00D22B9C"/>
    <w:rsid w:val="00D238A8"/>
    <w:rsid w:val="00D23A84"/>
    <w:rsid w:val="00D23E65"/>
    <w:rsid w:val="00D25AE7"/>
    <w:rsid w:val="00D303F2"/>
    <w:rsid w:val="00D31708"/>
    <w:rsid w:val="00D32118"/>
    <w:rsid w:val="00D323B2"/>
    <w:rsid w:val="00D333AF"/>
    <w:rsid w:val="00D33590"/>
    <w:rsid w:val="00D34477"/>
    <w:rsid w:val="00D347CD"/>
    <w:rsid w:val="00D34D86"/>
    <w:rsid w:val="00D351F7"/>
    <w:rsid w:val="00D363B3"/>
    <w:rsid w:val="00D42972"/>
    <w:rsid w:val="00D42ADB"/>
    <w:rsid w:val="00D42AF7"/>
    <w:rsid w:val="00D43B5E"/>
    <w:rsid w:val="00D43C4F"/>
    <w:rsid w:val="00D44275"/>
    <w:rsid w:val="00D446CE"/>
    <w:rsid w:val="00D4522B"/>
    <w:rsid w:val="00D4552A"/>
    <w:rsid w:val="00D45C5A"/>
    <w:rsid w:val="00D47245"/>
    <w:rsid w:val="00D50F3D"/>
    <w:rsid w:val="00D51360"/>
    <w:rsid w:val="00D5163E"/>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5B97"/>
    <w:rsid w:val="00DC7F8D"/>
    <w:rsid w:val="00DD0E94"/>
    <w:rsid w:val="00DD0F37"/>
    <w:rsid w:val="00DD22B4"/>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2CB"/>
    <w:rsid w:val="00E0046B"/>
    <w:rsid w:val="00E01C31"/>
    <w:rsid w:val="00E02024"/>
    <w:rsid w:val="00E0257B"/>
    <w:rsid w:val="00E03645"/>
    <w:rsid w:val="00E03C96"/>
    <w:rsid w:val="00E03F2E"/>
    <w:rsid w:val="00E04223"/>
    <w:rsid w:val="00E04912"/>
    <w:rsid w:val="00E049C7"/>
    <w:rsid w:val="00E07713"/>
    <w:rsid w:val="00E105CA"/>
    <w:rsid w:val="00E10D9A"/>
    <w:rsid w:val="00E11228"/>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0926"/>
    <w:rsid w:val="00E526E1"/>
    <w:rsid w:val="00E53071"/>
    <w:rsid w:val="00E53C08"/>
    <w:rsid w:val="00E53C1C"/>
    <w:rsid w:val="00E53E88"/>
    <w:rsid w:val="00E54211"/>
    <w:rsid w:val="00E55617"/>
    <w:rsid w:val="00E563AF"/>
    <w:rsid w:val="00E56EAE"/>
    <w:rsid w:val="00E5716C"/>
    <w:rsid w:val="00E57560"/>
    <w:rsid w:val="00E57634"/>
    <w:rsid w:val="00E57BAA"/>
    <w:rsid w:val="00E60FA9"/>
    <w:rsid w:val="00E61B9F"/>
    <w:rsid w:val="00E62B67"/>
    <w:rsid w:val="00E63428"/>
    <w:rsid w:val="00E63826"/>
    <w:rsid w:val="00E641DA"/>
    <w:rsid w:val="00E64EA3"/>
    <w:rsid w:val="00E65777"/>
    <w:rsid w:val="00E65A66"/>
    <w:rsid w:val="00E67472"/>
    <w:rsid w:val="00E7069E"/>
    <w:rsid w:val="00E71A5E"/>
    <w:rsid w:val="00E73103"/>
    <w:rsid w:val="00E73DF7"/>
    <w:rsid w:val="00E747C3"/>
    <w:rsid w:val="00E74A1E"/>
    <w:rsid w:val="00E7516C"/>
    <w:rsid w:val="00E75E6C"/>
    <w:rsid w:val="00E761D1"/>
    <w:rsid w:val="00E766CE"/>
    <w:rsid w:val="00E77645"/>
    <w:rsid w:val="00E77922"/>
    <w:rsid w:val="00E809B8"/>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41DD"/>
    <w:rsid w:val="00EA432B"/>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4ED3"/>
    <w:rsid w:val="00EC6979"/>
    <w:rsid w:val="00EC6A1D"/>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2E03"/>
    <w:rsid w:val="00F35C8C"/>
    <w:rsid w:val="00F35D61"/>
    <w:rsid w:val="00F36136"/>
    <w:rsid w:val="00F365B4"/>
    <w:rsid w:val="00F370D3"/>
    <w:rsid w:val="00F37857"/>
    <w:rsid w:val="00F37D08"/>
    <w:rsid w:val="00F37D0B"/>
    <w:rsid w:val="00F4149B"/>
    <w:rsid w:val="00F42BE9"/>
    <w:rsid w:val="00F43309"/>
    <w:rsid w:val="00F43AF3"/>
    <w:rsid w:val="00F44713"/>
    <w:rsid w:val="00F44884"/>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57302"/>
    <w:rsid w:val="00F6076B"/>
    <w:rsid w:val="00F610D5"/>
    <w:rsid w:val="00F61EA7"/>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F5C"/>
    <w:rsid w:val="00FA4C91"/>
    <w:rsid w:val="00FA5B0F"/>
    <w:rsid w:val="00FA5B3B"/>
    <w:rsid w:val="00FA68C3"/>
    <w:rsid w:val="00FA698B"/>
    <w:rsid w:val="00FA7038"/>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44F7"/>
    <w:rsid w:val="00FC50A9"/>
    <w:rsid w:val="00FC50D5"/>
    <w:rsid w:val="00FC5289"/>
    <w:rsid w:val="00FC59FB"/>
    <w:rsid w:val="00FC6867"/>
    <w:rsid w:val="00FC6991"/>
    <w:rsid w:val="00FC7783"/>
    <w:rsid w:val="00FC7B88"/>
    <w:rsid w:val="00FC7BF1"/>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1F0"/>
    <w:rsid w:val="00FE59A5"/>
    <w:rsid w:val="00FE5DD5"/>
    <w:rsid w:val="00FE7F77"/>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qFormat/>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qFormat/>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List paragraph"/>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3"/>
      </w:numPr>
      <w:tabs>
        <w:tab w:val="left" w:pos="851"/>
      </w:tabs>
    </w:pPr>
  </w:style>
  <w:style w:type="paragraph" w:customStyle="1" w:styleId="BN">
    <w:name w:val="BN"/>
    <w:basedOn w:val="Normal"/>
    <w:rsid w:val="0088691E"/>
    <w:pPr>
      <w:numPr>
        <w:numId w:val="4"/>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5"/>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6"/>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3D17DE"/>
    <w:rPr>
      <w:lang w:val="en-GB" w:eastAsia="en-US"/>
    </w:rPr>
  </w:style>
  <w:style w:type="paragraph" w:styleId="NoSpacing">
    <w:name w:val="No Spacing"/>
    <w:link w:val="NoSpacingChar"/>
    <w:uiPriority w:val="1"/>
    <w:qFormat/>
    <w:rsid w:val="003D17DE"/>
    <w:rPr>
      <w:rFonts w:ascii="Calibri" w:hAnsi="Calibri"/>
      <w:sz w:val="22"/>
      <w:szCs w:val="22"/>
    </w:rPr>
  </w:style>
  <w:style w:type="character" w:customStyle="1" w:styleId="NoSpacingChar">
    <w:name w:val="No Spacing Char"/>
    <w:link w:val="NoSpacing"/>
    <w:uiPriority w:val="1"/>
    <w:rsid w:val="003D17DE"/>
    <w:rPr>
      <w:rFonts w:ascii="Calibri" w:hAnsi="Calibri"/>
      <w:sz w:val="22"/>
      <w:szCs w:val="22"/>
    </w:rPr>
  </w:style>
  <w:style w:type="paragraph" w:customStyle="1" w:styleId="CRCoverPage">
    <w:name w:val="CR Cover Page"/>
    <w:link w:val="CRCoverPageZchn"/>
    <w:rsid w:val="003D17DE"/>
    <w:pPr>
      <w:spacing w:after="120"/>
    </w:pPr>
    <w:rPr>
      <w:rFonts w:ascii="Arial" w:eastAsia="Times New Roman" w:hAnsi="Arial"/>
      <w:lang w:val="en-GB"/>
    </w:rPr>
  </w:style>
  <w:style w:type="character" w:customStyle="1" w:styleId="CRCoverPageZchn">
    <w:name w:val="CR Cover Page Zchn"/>
    <w:link w:val="CRCoverPage"/>
    <w:rsid w:val="003D17DE"/>
    <w:rPr>
      <w:rFonts w:ascii="Arial" w:eastAsia="Times New Roman" w:hAnsi="Arial"/>
      <w:lang w:val="en-GB"/>
    </w:rPr>
  </w:style>
  <w:style w:type="paragraph" w:customStyle="1" w:styleId="PatentNumbering1">
    <w:name w:val="Patent Numbering 1"/>
    <w:aliases w:val="pn1"/>
    <w:basedOn w:val="Normal"/>
    <w:rsid w:val="003D17DE"/>
    <w:pPr>
      <w:tabs>
        <w:tab w:val="left" w:pos="1440"/>
        <w:tab w:val="num" w:pos="6480"/>
      </w:tabs>
      <w:spacing w:after="240" w:line="360" w:lineRule="auto"/>
      <w:ind w:left="5760"/>
      <w:outlineLvl w:val="0"/>
    </w:pPr>
    <w:rPr>
      <w:rFonts w:asciiTheme="minorHAnsi" w:hAnsiTheme="minorHAnsi"/>
      <w:kern w:val="32"/>
      <w:sz w:val="24"/>
    </w:rPr>
  </w:style>
  <w:style w:type="paragraph" w:customStyle="1" w:styleId="B10">
    <w:name w:val="B1+"/>
    <w:basedOn w:val="B1"/>
    <w:qFormat/>
    <w:rsid w:val="00E65A66"/>
    <w:pPr>
      <w:tabs>
        <w:tab w:val="num" w:pos="737"/>
      </w:tabs>
      <w:ind w:left="737" w:hanging="453"/>
    </w:pPr>
  </w:style>
  <w:style w:type="paragraph" w:customStyle="1" w:styleId="B30">
    <w:name w:val="B3+"/>
    <w:basedOn w:val="B3"/>
    <w:rsid w:val="003D17DE"/>
    <w:pPr>
      <w:tabs>
        <w:tab w:val="left" w:pos="1134"/>
        <w:tab w:val="num" w:pos="1644"/>
      </w:tabs>
      <w:ind w:left="1644" w:hanging="453"/>
    </w:pPr>
    <w:rPr>
      <w:rFonts w:asciiTheme="minorHAnsi" w:hAnsiTheme="minorHAnsi"/>
      <w:sz w:val="22"/>
    </w:rPr>
  </w:style>
  <w:style w:type="character" w:customStyle="1" w:styleId="EXChar">
    <w:name w:val="EX Char"/>
    <w:link w:val="EX"/>
    <w:rsid w:val="003D17DE"/>
    <w:rPr>
      <w:rFonts w:eastAsiaTheme="minorHAnsi" w:cstheme="minorBidi"/>
      <w:szCs w:val="22"/>
    </w:rPr>
  </w:style>
  <w:style w:type="character" w:customStyle="1" w:styleId="UnresolvedMention1">
    <w:name w:val="Unresolved Mention1"/>
    <w:uiPriority w:val="99"/>
    <w:semiHidden/>
    <w:unhideWhenUsed/>
    <w:rsid w:val="003D17DE"/>
    <w:rPr>
      <w:color w:val="808080"/>
      <w:shd w:val="clear" w:color="auto" w:fill="E6E6E6"/>
    </w:rPr>
  </w:style>
  <w:style w:type="table" w:customStyle="1" w:styleId="GridTable2-Accent42">
    <w:name w:val="Grid Table 2 - Accent 42"/>
    <w:basedOn w:val="TableNormal"/>
    <w:uiPriority w:val="47"/>
    <w:rsid w:val="003D17DE"/>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LightList1">
    <w:name w:val="Light List1"/>
    <w:basedOn w:val="TableNormal"/>
    <w:uiPriority w:val="61"/>
    <w:rsid w:val="003D17DE"/>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GridTable4-Accent11">
    <w:name w:val="Grid Table 4 - Accent 11"/>
    <w:basedOn w:val="TableNormal"/>
    <w:uiPriority w:val="49"/>
    <w:rsid w:val="003D17DE"/>
    <w:rPr>
      <w:rFonts w:asciiTheme="minorHAnsi" w:eastAsiaTheme="minorHAnsi" w:hAnsiTheme="minorHAnsi" w:cstheme="minorBidi"/>
      <w:sz w:val="22"/>
      <w:szCs w:val="22"/>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3D17D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ListParagraphChar">
    <w:name w:val="List Paragraph Char"/>
    <w:aliases w:val="List paragraph Char"/>
    <w:link w:val="ListParagraph"/>
    <w:uiPriority w:val="34"/>
    <w:qFormat/>
    <w:rsid w:val="003D17DE"/>
    <w:rPr>
      <w:rFonts w:eastAsia="MS PGothic" w:cs="MS PGothic"/>
      <w:szCs w:val="22"/>
      <w:lang w:eastAsia="ja-JP"/>
    </w:rPr>
  </w:style>
  <w:style w:type="paragraph" w:styleId="DocumentMap">
    <w:name w:val="Document Map"/>
    <w:basedOn w:val="Normal"/>
    <w:link w:val="DocumentMapChar"/>
    <w:rsid w:val="003D17DE"/>
    <w:pPr>
      <w:spacing w:after="180" w:line="240" w:lineRule="auto"/>
    </w:pPr>
    <w:rPr>
      <w:rFonts w:ascii="SimSun" w:eastAsia="SimSun" w:cs="Times New Roman"/>
      <w:sz w:val="18"/>
      <w:szCs w:val="18"/>
    </w:rPr>
  </w:style>
  <w:style w:type="character" w:customStyle="1" w:styleId="DocumentMapChar">
    <w:name w:val="Document Map Char"/>
    <w:basedOn w:val="DefaultParagraphFont"/>
    <w:link w:val="DocumentMap"/>
    <w:rsid w:val="003D17DE"/>
    <w:rPr>
      <w:rFonts w:ascii="SimSun" w:eastAsia="SimSun"/>
      <w:sz w:val="18"/>
      <w:szCs w:val="18"/>
    </w:rPr>
  </w:style>
  <w:style w:type="paragraph" w:styleId="TOCHeading">
    <w:name w:val="TOC Heading"/>
    <w:basedOn w:val="Heading1"/>
    <w:next w:val="Normal"/>
    <w:uiPriority w:val="39"/>
    <w:semiHidden/>
    <w:unhideWhenUsed/>
    <w:qFormat/>
    <w:rsid w:val="003D17DE"/>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character" w:styleId="Strong">
    <w:name w:val="Strong"/>
    <w:basedOn w:val="DefaultParagraphFont"/>
    <w:uiPriority w:val="22"/>
    <w:qFormat/>
    <w:rsid w:val="003D17DE"/>
    <w:rPr>
      <w:b/>
      <w:bCs/>
    </w:rPr>
  </w:style>
  <w:style w:type="table" w:customStyle="1" w:styleId="ListTable31">
    <w:name w:val="List Table 31"/>
    <w:basedOn w:val="TableNormal"/>
    <w:uiPriority w:val="48"/>
    <w:rsid w:val="003D17DE"/>
    <w:pPr>
      <w:spacing w:before="240"/>
      <w:ind w:left="714" w:hanging="357"/>
    </w:pPr>
    <w:rPr>
      <w:rFonts w:ascii="Nokia Pure Text" w:eastAsiaTheme="minorHAnsi" w:hAnsi="Nokia Pure Text" w:cstheme="minorBidi"/>
      <w:color w:val="44546A" w:themeColor="text2"/>
      <w:sz w:val="22"/>
      <w:szCs w:val="22"/>
      <w:lang w:val="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HTMLCode">
    <w:name w:val="HTML Code"/>
    <w:basedOn w:val="DefaultParagraphFont"/>
    <w:uiPriority w:val="99"/>
    <w:unhideWhenUsed/>
    <w:rsid w:val="003D17DE"/>
    <w:rPr>
      <w:rFonts w:ascii="Courier New" w:eastAsia="Times New Roman" w:hAnsi="Courier New" w:cs="Courier New"/>
      <w:sz w:val="20"/>
      <w:szCs w:val="20"/>
    </w:rPr>
  </w:style>
  <w:style w:type="paragraph" w:styleId="BodyText">
    <w:name w:val="Body Text"/>
    <w:basedOn w:val="Normal"/>
    <w:link w:val="BodyTextChar"/>
    <w:rsid w:val="003D17DE"/>
    <w:pPr>
      <w:overflowPunct w:val="0"/>
      <w:autoSpaceDE w:val="0"/>
      <w:autoSpaceDN w:val="0"/>
      <w:adjustRightInd w:val="0"/>
      <w:spacing w:after="120" w:line="240" w:lineRule="auto"/>
      <w:jc w:val="both"/>
      <w:textAlignment w:val="baseline"/>
    </w:pPr>
    <w:rPr>
      <w:rFonts w:eastAsiaTheme="minorEastAsia" w:cs="Times New Roman"/>
      <w:szCs w:val="20"/>
      <w:lang w:val="en-GB" w:eastAsia="zh-CN"/>
    </w:rPr>
  </w:style>
  <w:style w:type="character" w:customStyle="1" w:styleId="BodyTextChar">
    <w:name w:val="Body Text Char"/>
    <w:basedOn w:val="DefaultParagraphFont"/>
    <w:link w:val="BodyText"/>
    <w:rsid w:val="003D17DE"/>
    <w:rPr>
      <w:rFonts w:eastAsiaTheme="minorEastAsia"/>
      <w:lang w:val="en-GB" w:eastAsia="zh-CN"/>
    </w:rPr>
  </w:style>
  <w:style w:type="character" w:customStyle="1" w:styleId="EXCar">
    <w:name w:val="EX Car"/>
    <w:rsid w:val="003D17DE"/>
    <w:rPr>
      <w:lang w:val="en-GB" w:eastAsia="en-US"/>
    </w:rPr>
  </w:style>
  <w:style w:type="character" w:customStyle="1" w:styleId="Heading2Char">
    <w:name w:val="Heading 2 Char"/>
    <w:basedOn w:val="DefaultParagraphFont"/>
    <w:link w:val="Heading2"/>
    <w:rsid w:val="003D17DE"/>
    <w:rPr>
      <w:rFonts w:ascii="Arial" w:eastAsia="Times New Roman" w:hAnsi="Arial"/>
      <w:sz w:val="32"/>
      <w:lang w:val="en-GB"/>
    </w:rPr>
  </w:style>
  <w:style w:type="paragraph" w:customStyle="1" w:styleId="Default">
    <w:name w:val="Default"/>
    <w:rsid w:val="003D17D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emver.org"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5" Type="http://schemas.openxmlformats.org/officeDocument/2006/relationships/customXml" Target="../customXml/item4.xml"/><Relationship Id="rId61" Type="http://schemas.openxmlformats.org/officeDocument/2006/relationships/footer" Target="footer1.xml"/><Relationship Id="rId19" Type="http://schemas.openxmlformats.org/officeDocument/2006/relationships/package" Target="embeddings/Microsoft_Visio_Drawing2.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8" Type="http://schemas.openxmlformats.org/officeDocument/2006/relationships/settings" Target="settings.xml"/><Relationship Id="rId51" Type="http://schemas.openxmlformats.org/officeDocument/2006/relationships/package" Target="embeddings/Microsoft_Visio_Drawing18.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notes" Target="footnotes.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9F8E27-78A6-45D0-B3E3-6666DC90168D}">
  <ds:schemaRefs>
    <ds:schemaRef ds:uri="http://schemas.microsoft.com/sharepoint/v3/contenttype/forms"/>
  </ds:schemaRefs>
</ds:datastoreItem>
</file>

<file path=customXml/itemProps2.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3.xml><?xml version="1.0" encoding="utf-8"?>
<ds:datastoreItem xmlns:ds="http://schemas.openxmlformats.org/officeDocument/2006/customXml" ds:itemID="{0AC71361-7897-4313-977D-5D73AA8BCB10}">
  <ds:schemaRefs>
    <ds:schemaRef ds:uri="http://purl.org/dc/terms/"/>
    <ds:schemaRef ds:uri="f810a3c4-393e-4d82-bed3-9bc553621fd6"/>
    <ds:schemaRef ds:uri="http://schemas.microsoft.com/office/2006/metadata/properties"/>
    <ds:schemaRef ds:uri="http://www.w3.org/XML/1998/namespace"/>
    <ds:schemaRef ds:uri="http://schemas.microsoft.com/office/2006/documentManagement/types"/>
    <ds:schemaRef ds:uri="b34da89b-d92d-4188-ba49-34af123357c4"/>
    <ds:schemaRef ds:uri="http://purl.org/dc/dcmitype/"/>
    <ds:schemaRef ds:uri="http://purl.org/dc/elements/1.1/"/>
    <ds:schemaRef ds:uri="http://schemas.microsoft.com/office/infopath/2007/PartnerControls"/>
    <ds:schemaRef ds:uri="http://schemas.openxmlformats.org/package/2006/metadata/core-properties"/>
  </ds:schemaRefs>
</ds:datastoreItem>
</file>

<file path=customXml/itemProps4.xml><?xml version="1.0" encoding="utf-8"?>
<ds:datastoreItem xmlns:ds="http://schemas.openxmlformats.org/officeDocument/2006/customXml" ds:itemID="{D4535045-9D13-48C4-BB8A-1F97AFCB1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59</Pages>
  <Words>15392</Words>
  <Characters>94737</Characters>
  <Application>Microsoft Office Word</Application>
  <DocSecurity>0</DocSecurity>
  <Lines>789</Lines>
  <Paragraphs>219</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1099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0T15:01:00Z</dcterms:created>
  <dcterms:modified xsi:type="dcterms:W3CDTF">2024-11-20T15: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A1AP-R004-v04.04</vt:lpwstr>
  </property>
  <property fmtid="{D5CDD505-2E9C-101B-9397-08002B2CF9AE}" pid="3" name="RELEASE">
    <vt:lpwstr> </vt:lpwstr>
  </property>
  <property fmtid="{D5CDD505-2E9C-101B-9397-08002B2CF9AE}" pid="4" name="TITLE">
    <vt:lpwstr>A1 interface: Application Protocol</vt:lpwstr>
  </property>
  <property fmtid="{D5CDD505-2E9C-101B-9397-08002B2CF9AE}" pid="5" name="_NewReviewCycle">
    <vt:lpwstr/>
  </property>
  <property fmtid="{D5CDD505-2E9C-101B-9397-08002B2CF9AE}" pid="6" name="ContentTypeId">
    <vt:lpwstr>0x0101002BF142946C04EA47A3A332A6D600E0C7</vt:lpwstr>
  </property>
</Properties>
</file>